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022C" w:rsidRPr="00D1017C" w:rsidRDefault="0084022C" w:rsidP="0084022C">
      <w:pPr>
        <w:spacing w:before="0" w:beforeAutospacing="0" w:after="0" w:afterAutospacing="0"/>
        <w:jc w:val="center"/>
        <w:rPr>
          <w:szCs w:val="28"/>
        </w:rPr>
      </w:pPr>
      <w:r w:rsidRPr="00D1017C">
        <w:rPr>
          <w:noProof/>
          <w:szCs w:val="28"/>
          <w:lang w:eastAsia="en-US"/>
        </w:rPr>
        <w:drawing>
          <wp:inline distT="0" distB="0" distL="0" distR="0" wp14:anchorId="16FD3475" wp14:editId="0AD2259A">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84022C" w:rsidRPr="00D1017C" w:rsidRDefault="0084022C" w:rsidP="0084022C">
      <w:pPr>
        <w:spacing w:before="0" w:beforeAutospacing="0" w:after="0" w:afterAutospacing="0"/>
        <w:jc w:val="center"/>
        <w:rPr>
          <w:szCs w:val="28"/>
        </w:rPr>
      </w:pPr>
      <w:r w:rsidRPr="00D1017C">
        <w:rPr>
          <w:szCs w:val="28"/>
        </w:rPr>
        <w:t>HỌC VIỆN KỸ THUẬT QUÂN SỰ</w:t>
      </w:r>
    </w:p>
    <w:p w:rsidR="0084022C" w:rsidRPr="00D1017C" w:rsidRDefault="0084022C" w:rsidP="0084022C">
      <w:pPr>
        <w:spacing w:before="0" w:beforeAutospacing="0" w:after="0" w:afterAutospacing="0"/>
        <w:jc w:val="center"/>
        <w:rPr>
          <w:szCs w:val="28"/>
        </w:rPr>
      </w:pPr>
      <w:r w:rsidRPr="00D1017C">
        <w:rPr>
          <w:szCs w:val="28"/>
        </w:rPr>
        <w:t>KHOA CÔNG NGHỆ THÔNG TIN</w:t>
      </w: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b/>
          <w:szCs w:val="28"/>
        </w:rPr>
      </w:pPr>
      <w:r w:rsidRPr="00D1017C">
        <w:rPr>
          <w:b/>
          <w:szCs w:val="28"/>
        </w:rPr>
        <w:t>QUẢN LÝ NHÀ THUỐC</w:t>
      </w:r>
    </w:p>
    <w:p w:rsidR="0084022C" w:rsidRPr="00D1017C" w:rsidRDefault="0084022C" w:rsidP="0084022C">
      <w:pPr>
        <w:spacing w:before="0" w:beforeAutospacing="0" w:after="0" w:afterAutospacing="0"/>
        <w:jc w:val="center"/>
        <w:rPr>
          <w:b/>
          <w:szCs w:val="28"/>
        </w:rPr>
      </w:pPr>
      <w:r w:rsidRPr="00D1017C">
        <w:rPr>
          <w:b/>
          <w:szCs w:val="28"/>
        </w:rPr>
        <w:t>TÀI LIỆU MÔ TẢ THIẾT KẾ PHẦN MỀM</w:t>
      </w:r>
    </w:p>
    <w:p w:rsidR="0084022C" w:rsidRPr="00D1017C" w:rsidRDefault="0084022C" w:rsidP="0084022C">
      <w:pPr>
        <w:spacing w:before="0" w:beforeAutospacing="0" w:after="0" w:afterAutospacing="0"/>
        <w:ind w:left="2880"/>
        <w:jc w:val="both"/>
        <w:rPr>
          <w:szCs w:val="28"/>
        </w:rPr>
      </w:pPr>
    </w:p>
    <w:p w:rsidR="0084022C" w:rsidRPr="00D1017C" w:rsidRDefault="0084022C" w:rsidP="0084022C">
      <w:pPr>
        <w:spacing w:before="0" w:beforeAutospacing="0" w:after="0" w:afterAutospacing="0"/>
        <w:ind w:left="2880"/>
        <w:jc w:val="both"/>
        <w:rPr>
          <w:b/>
          <w:szCs w:val="28"/>
        </w:rPr>
      </w:pPr>
      <w:r w:rsidRPr="00D1017C">
        <w:rPr>
          <w:b/>
          <w:szCs w:val="28"/>
        </w:rPr>
        <w:t xml:space="preserve">Mã dự án: </w:t>
      </w:r>
      <w:r w:rsidRPr="00D1017C">
        <w:rPr>
          <w:b/>
          <w:szCs w:val="28"/>
        </w:rPr>
        <w:tab/>
      </w:r>
      <w:r w:rsidRPr="00D1017C">
        <w:rPr>
          <w:b/>
          <w:szCs w:val="28"/>
        </w:rPr>
        <w:tab/>
        <w:t>DA05</w:t>
      </w:r>
    </w:p>
    <w:p w:rsidR="0084022C" w:rsidRPr="00D1017C" w:rsidRDefault="0084022C" w:rsidP="0084022C">
      <w:pPr>
        <w:spacing w:before="0" w:beforeAutospacing="0" w:after="0" w:afterAutospacing="0"/>
        <w:ind w:left="2880"/>
        <w:jc w:val="both"/>
        <w:rPr>
          <w:b/>
          <w:szCs w:val="28"/>
        </w:rPr>
      </w:pPr>
      <w:r w:rsidRPr="00D1017C">
        <w:rPr>
          <w:b/>
          <w:szCs w:val="28"/>
        </w:rPr>
        <w:t xml:space="preserve">Mã tài liệu: </w:t>
      </w:r>
      <w:r w:rsidRPr="00D1017C">
        <w:rPr>
          <w:b/>
          <w:szCs w:val="28"/>
        </w:rPr>
        <w:tab/>
      </w:r>
      <w:r w:rsidRPr="00D1017C">
        <w:rPr>
          <w:b/>
          <w:szCs w:val="28"/>
        </w:rPr>
        <w:tab/>
        <w:t>04</w:t>
      </w:r>
    </w:p>
    <w:p w:rsidR="0084022C" w:rsidRPr="00D1017C" w:rsidRDefault="0084022C" w:rsidP="0084022C">
      <w:pPr>
        <w:spacing w:before="0" w:beforeAutospacing="0" w:after="0" w:afterAutospacing="0"/>
        <w:ind w:left="2880"/>
        <w:jc w:val="both"/>
        <w:rPr>
          <w:b/>
          <w:szCs w:val="28"/>
        </w:rPr>
      </w:pPr>
      <w:r w:rsidRPr="00D1017C">
        <w:rPr>
          <w:b/>
          <w:szCs w:val="28"/>
        </w:rPr>
        <w:t xml:space="preserve">Phiên bản tài liệu: </w:t>
      </w:r>
      <w:r w:rsidRPr="00D1017C">
        <w:rPr>
          <w:b/>
          <w:szCs w:val="28"/>
        </w:rPr>
        <w:tab/>
        <w:t>v1.0</w:t>
      </w: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center"/>
        <w:rPr>
          <w:b/>
          <w:szCs w:val="28"/>
        </w:rPr>
      </w:pPr>
      <w:r w:rsidRPr="00D1017C">
        <w:rPr>
          <w:b/>
          <w:szCs w:val="28"/>
        </w:rPr>
        <w:t>Hà Nội, 05/2016</w:t>
      </w:r>
    </w:p>
    <w:p w:rsidR="0084022C" w:rsidRPr="00D1017C" w:rsidRDefault="0084022C" w:rsidP="0084022C">
      <w:pPr>
        <w:spacing w:before="0" w:beforeAutospacing="0" w:after="120" w:afterAutospacing="0"/>
        <w:jc w:val="center"/>
        <w:rPr>
          <w:b/>
          <w:szCs w:val="28"/>
        </w:rPr>
      </w:pPr>
      <w:r w:rsidRPr="00D1017C">
        <w:rPr>
          <w:b/>
          <w:szCs w:val="28"/>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84022C" w:rsidRPr="00D1017C" w:rsidTr="001F1E01">
        <w:trPr>
          <w:trHeight w:val="687"/>
          <w:tblHeader/>
        </w:trPr>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Thời gian thay đổi</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Nội dung thay đổi</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Lý do</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Phiên bản bị thay đổi</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Mô tả sự thay đổi</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Phiên bản mới</w:t>
            </w:r>
          </w:p>
        </w:tc>
      </w:tr>
      <w:tr w:rsidR="0084022C" w:rsidRPr="00D1017C" w:rsidTr="001F1E01">
        <w:trPr>
          <w:trHeight w:val="343"/>
        </w:trPr>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22/05/2013</w:t>
            </w: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Tạo mới</w:t>
            </w: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r w:rsidRPr="00D1017C">
              <w:rPr>
                <w:b/>
                <w:szCs w:val="28"/>
              </w:rPr>
              <w:t>v1.0</w:t>
            </w:r>
          </w:p>
        </w:tc>
      </w:tr>
      <w:tr w:rsidR="0084022C" w:rsidRPr="00D1017C" w:rsidTr="001F1E01">
        <w:trPr>
          <w:trHeight w:val="343"/>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43"/>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28"/>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r w:rsidR="0084022C" w:rsidRPr="00D1017C" w:rsidTr="001F1E01">
        <w:trPr>
          <w:trHeight w:val="343"/>
        </w:trPr>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c>
          <w:tcPr>
            <w:tcW w:w="1709" w:type="dxa"/>
          </w:tcPr>
          <w:p w:rsidR="0084022C" w:rsidRPr="00D1017C" w:rsidRDefault="0084022C" w:rsidP="001F1E01">
            <w:pPr>
              <w:spacing w:before="0" w:beforeAutospacing="0" w:after="0" w:afterAutospacing="0"/>
              <w:ind w:firstLine="0"/>
              <w:jc w:val="center"/>
              <w:rPr>
                <w:b/>
                <w:szCs w:val="28"/>
              </w:rPr>
            </w:pPr>
          </w:p>
        </w:tc>
      </w:tr>
    </w:tbl>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r w:rsidRPr="00D1017C">
        <w:rPr>
          <w:b/>
          <w:szCs w:val="28"/>
        </w:rPr>
        <w:t>Trang ký</w:t>
      </w: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both"/>
        <w:rPr>
          <w:szCs w:val="28"/>
        </w:rPr>
      </w:pPr>
      <w:r w:rsidRPr="00D1017C">
        <w:rPr>
          <w:szCs w:val="28"/>
        </w:rPr>
        <w:t>Người lập:</w:t>
      </w:r>
      <w:r w:rsidRPr="00D1017C">
        <w:rPr>
          <w:szCs w:val="28"/>
        </w:rPr>
        <w:tab/>
      </w:r>
      <w:r w:rsidRPr="00D1017C">
        <w:rPr>
          <w:szCs w:val="28"/>
        </w:rPr>
        <w:tab/>
        <w:t>Hoàng Trí Dũng</w:t>
      </w:r>
      <w:r w:rsidRPr="00D1017C">
        <w:rPr>
          <w:szCs w:val="28"/>
        </w:rPr>
        <w:tab/>
      </w:r>
      <w:r w:rsidRPr="00D1017C">
        <w:rPr>
          <w:szCs w:val="28"/>
        </w:rPr>
        <w:tab/>
        <w:t>Ngày 22/05/2016</w:t>
      </w:r>
    </w:p>
    <w:p w:rsidR="0084022C" w:rsidRPr="00D1017C" w:rsidRDefault="0084022C" w:rsidP="0084022C">
      <w:pPr>
        <w:spacing w:before="0" w:beforeAutospacing="0" w:after="0" w:afterAutospacing="0"/>
        <w:jc w:val="both"/>
        <w:rPr>
          <w:szCs w:val="28"/>
        </w:rPr>
      </w:pPr>
      <w:r w:rsidRPr="00D1017C">
        <w:rPr>
          <w:szCs w:val="28"/>
        </w:rPr>
        <w:tab/>
      </w:r>
      <w:r w:rsidRPr="00D1017C">
        <w:rPr>
          <w:szCs w:val="28"/>
        </w:rPr>
        <w:tab/>
      </w:r>
      <w:r w:rsidRPr="00D1017C">
        <w:rPr>
          <w:szCs w:val="28"/>
        </w:rPr>
        <w:tab/>
        <w:t>Nhóm trưởng</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u w:val="single"/>
        </w:rPr>
      </w:pPr>
      <w:r w:rsidRPr="00D1017C">
        <w:rPr>
          <w:szCs w:val="28"/>
        </w:rPr>
        <w:t>Người xem xét:</w:t>
      </w:r>
      <w:r w:rsidRPr="00D1017C">
        <w:rPr>
          <w:szCs w:val="28"/>
        </w:rPr>
        <w:tab/>
        <w:t>[Họ và tên]</w:t>
      </w:r>
      <w:r w:rsidRPr="00D1017C">
        <w:rPr>
          <w:szCs w:val="28"/>
        </w:rPr>
        <w:tab/>
      </w:r>
      <w:r w:rsidRPr="00D1017C">
        <w:rPr>
          <w:szCs w:val="28"/>
        </w:rPr>
        <w:tab/>
      </w:r>
      <w:r w:rsidRPr="00D1017C">
        <w:rPr>
          <w:szCs w:val="28"/>
        </w:rPr>
        <w:tab/>
        <w:t xml:space="preserve">Ngày </w:t>
      </w:r>
      <w:r w:rsidRPr="00D1017C">
        <w:rPr>
          <w:szCs w:val="28"/>
          <w:u w:val="single"/>
        </w:rPr>
        <w:tab/>
      </w:r>
      <w:r w:rsidRPr="00D1017C">
        <w:rPr>
          <w:szCs w:val="28"/>
          <w:u w:val="single"/>
        </w:rPr>
        <w:tab/>
      </w:r>
      <w:r w:rsidRPr="00D1017C">
        <w:rPr>
          <w:szCs w:val="28"/>
          <w:u w:val="single"/>
        </w:rPr>
        <w:tab/>
      </w:r>
      <w:r w:rsidRPr="00D1017C">
        <w:rPr>
          <w:szCs w:val="28"/>
          <w:u w:val="single"/>
        </w:rPr>
        <w:tab/>
      </w:r>
    </w:p>
    <w:p w:rsidR="0084022C" w:rsidRPr="00D1017C" w:rsidRDefault="0084022C" w:rsidP="0084022C">
      <w:pPr>
        <w:spacing w:before="0" w:beforeAutospacing="0" w:after="0" w:afterAutospacing="0"/>
        <w:jc w:val="both"/>
        <w:rPr>
          <w:szCs w:val="28"/>
        </w:rPr>
      </w:pPr>
      <w:r w:rsidRPr="00D1017C">
        <w:rPr>
          <w:szCs w:val="28"/>
        </w:rPr>
        <w:tab/>
      </w:r>
      <w:r w:rsidRPr="00D1017C">
        <w:rPr>
          <w:szCs w:val="28"/>
        </w:rPr>
        <w:tab/>
      </w:r>
      <w:r w:rsidRPr="00D1017C">
        <w:rPr>
          <w:szCs w:val="28"/>
        </w:rPr>
        <w:tab/>
        <w:t>[Chức vụ]</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u w:val="single"/>
        </w:rPr>
      </w:pPr>
      <w:r w:rsidRPr="00D1017C">
        <w:rPr>
          <w:szCs w:val="28"/>
        </w:rPr>
        <w:t>Người xem xét:</w:t>
      </w:r>
      <w:r w:rsidRPr="00D1017C">
        <w:rPr>
          <w:szCs w:val="28"/>
        </w:rPr>
        <w:tab/>
        <w:t>[Họ và tên]</w:t>
      </w:r>
      <w:r w:rsidRPr="00D1017C">
        <w:rPr>
          <w:szCs w:val="28"/>
        </w:rPr>
        <w:tab/>
      </w:r>
      <w:r w:rsidRPr="00D1017C">
        <w:rPr>
          <w:szCs w:val="28"/>
        </w:rPr>
        <w:tab/>
      </w:r>
      <w:r w:rsidRPr="00D1017C">
        <w:rPr>
          <w:szCs w:val="28"/>
        </w:rPr>
        <w:tab/>
        <w:t xml:space="preserve">Ngày </w:t>
      </w:r>
      <w:r w:rsidRPr="00D1017C">
        <w:rPr>
          <w:szCs w:val="28"/>
          <w:u w:val="single"/>
        </w:rPr>
        <w:tab/>
      </w:r>
      <w:r w:rsidRPr="00D1017C">
        <w:rPr>
          <w:szCs w:val="28"/>
          <w:u w:val="single"/>
        </w:rPr>
        <w:tab/>
      </w:r>
      <w:r w:rsidRPr="00D1017C">
        <w:rPr>
          <w:szCs w:val="28"/>
          <w:u w:val="single"/>
        </w:rPr>
        <w:tab/>
      </w:r>
      <w:r w:rsidRPr="00D1017C">
        <w:rPr>
          <w:szCs w:val="28"/>
          <w:u w:val="single"/>
        </w:rPr>
        <w:tab/>
      </w:r>
    </w:p>
    <w:p w:rsidR="0084022C" w:rsidRPr="00D1017C" w:rsidRDefault="0084022C" w:rsidP="0084022C">
      <w:pPr>
        <w:spacing w:before="0" w:beforeAutospacing="0" w:after="0" w:afterAutospacing="0"/>
        <w:jc w:val="both"/>
        <w:rPr>
          <w:szCs w:val="28"/>
        </w:rPr>
      </w:pPr>
      <w:r w:rsidRPr="00D1017C">
        <w:rPr>
          <w:szCs w:val="28"/>
        </w:rPr>
        <w:tab/>
      </w:r>
      <w:r w:rsidRPr="00D1017C">
        <w:rPr>
          <w:szCs w:val="28"/>
        </w:rPr>
        <w:tab/>
      </w:r>
      <w:r w:rsidRPr="00D1017C">
        <w:rPr>
          <w:szCs w:val="28"/>
        </w:rPr>
        <w:tab/>
        <w:t>[Chức vụ]</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u w:val="single"/>
        </w:rPr>
      </w:pPr>
      <w:r w:rsidRPr="00D1017C">
        <w:rPr>
          <w:szCs w:val="28"/>
        </w:rPr>
        <w:t>Người xem xét:</w:t>
      </w:r>
      <w:r w:rsidRPr="00D1017C">
        <w:rPr>
          <w:szCs w:val="28"/>
        </w:rPr>
        <w:tab/>
        <w:t>[Họ và tên]</w:t>
      </w:r>
      <w:r w:rsidRPr="00D1017C">
        <w:rPr>
          <w:szCs w:val="28"/>
        </w:rPr>
        <w:tab/>
      </w:r>
      <w:r w:rsidRPr="00D1017C">
        <w:rPr>
          <w:szCs w:val="28"/>
        </w:rPr>
        <w:tab/>
      </w:r>
      <w:r w:rsidRPr="00D1017C">
        <w:rPr>
          <w:szCs w:val="28"/>
        </w:rPr>
        <w:tab/>
        <w:t xml:space="preserve">Ngày </w:t>
      </w:r>
      <w:r w:rsidRPr="00D1017C">
        <w:rPr>
          <w:szCs w:val="28"/>
          <w:u w:val="single"/>
        </w:rPr>
        <w:tab/>
      </w:r>
      <w:r w:rsidRPr="00D1017C">
        <w:rPr>
          <w:szCs w:val="28"/>
          <w:u w:val="single"/>
        </w:rPr>
        <w:tab/>
      </w:r>
      <w:r w:rsidRPr="00D1017C">
        <w:rPr>
          <w:szCs w:val="28"/>
          <w:u w:val="single"/>
        </w:rPr>
        <w:tab/>
      </w:r>
      <w:r w:rsidRPr="00D1017C">
        <w:rPr>
          <w:szCs w:val="28"/>
          <w:u w:val="single"/>
        </w:rPr>
        <w:tab/>
      </w:r>
    </w:p>
    <w:p w:rsidR="0084022C" w:rsidRPr="00D1017C" w:rsidRDefault="0084022C" w:rsidP="0084022C">
      <w:pPr>
        <w:spacing w:before="0" w:beforeAutospacing="0" w:after="0" w:afterAutospacing="0"/>
        <w:jc w:val="both"/>
        <w:rPr>
          <w:szCs w:val="28"/>
        </w:rPr>
      </w:pPr>
      <w:r w:rsidRPr="00D1017C">
        <w:rPr>
          <w:szCs w:val="28"/>
        </w:rPr>
        <w:tab/>
      </w:r>
      <w:r w:rsidRPr="00D1017C">
        <w:rPr>
          <w:szCs w:val="28"/>
        </w:rPr>
        <w:tab/>
      </w:r>
      <w:r w:rsidRPr="00D1017C">
        <w:rPr>
          <w:szCs w:val="28"/>
        </w:rPr>
        <w:tab/>
        <w:t>[Nhóm trưởng]</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u w:val="single"/>
        </w:rPr>
      </w:pPr>
      <w:r w:rsidRPr="00D1017C">
        <w:rPr>
          <w:szCs w:val="28"/>
        </w:rPr>
        <w:t>Người phê duyệt:</w:t>
      </w:r>
      <w:r w:rsidRPr="00D1017C">
        <w:rPr>
          <w:szCs w:val="28"/>
        </w:rPr>
        <w:tab/>
        <w:t>[Họ và tên]</w:t>
      </w:r>
      <w:r w:rsidRPr="00D1017C">
        <w:rPr>
          <w:szCs w:val="28"/>
        </w:rPr>
        <w:tab/>
      </w:r>
      <w:r w:rsidRPr="00D1017C">
        <w:rPr>
          <w:szCs w:val="28"/>
        </w:rPr>
        <w:tab/>
      </w:r>
      <w:r w:rsidRPr="00D1017C">
        <w:rPr>
          <w:szCs w:val="28"/>
        </w:rPr>
        <w:tab/>
        <w:t xml:space="preserve">Ngày </w:t>
      </w:r>
      <w:r w:rsidRPr="00D1017C">
        <w:rPr>
          <w:szCs w:val="28"/>
          <w:u w:val="single"/>
        </w:rPr>
        <w:tab/>
      </w:r>
      <w:r w:rsidRPr="00D1017C">
        <w:rPr>
          <w:szCs w:val="28"/>
          <w:u w:val="single"/>
        </w:rPr>
        <w:tab/>
      </w:r>
      <w:r w:rsidRPr="00D1017C">
        <w:rPr>
          <w:szCs w:val="28"/>
          <w:u w:val="single"/>
        </w:rPr>
        <w:tab/>
      </w:r>
      <w:r w:rsidRPr="00D1017C">
        <w:rPr>
          <w:szCs w:val="28"/>
          <w:u w:val="single"/>
        </w:rPr>
        <w:tab/>
      </w:r>
    </w:p>
    <w:p w:rsidR="0084022C" w:rsidRPr="00D1017C" w:rsidRDefault="0084022C" w:rsidP="0084022C">
      <w:pPr>
        <w:spacing w:before="0" w:beforeAutospacing="0" w:after="0" w:afterAutospacing="0"/>
        <w:jc w:val="both"/>
        <w:rPr>
          <w:szCs w:val="28"/>
        </w:rPr>
      </w:pPr>
      <w:r w:rsidRPr="00D1017C">
        <w:rPr>
          <w:szCs w:val="28"/>
        </w:rPr>
        <w:tab/>
      </w:r>
      <w:r w:rsidRPr="00D1017C">
        <w:rPr>
          <w:szCs w:val="28"/>
        </w:rPr>
        <w:tab/>
      </w:r>
      <w:r w:rsidRPr="00D1017C">
        <w:rPr>
          <w:szCs w:val="28"/>
        </w:rPr>
        <w:tab/>
        <w:t>[Giáo viên hướng dẫn]</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pStyle w:val="TOC1"/>
        <w:rPr>
          <w:szCs w:val="28"/>
        </w:rPr>
      </w:pPr>
      <w:r w:rsidRPr="00D1017C">
        <w:rPr>
          <w:szCs w:val="28"/>
        </w:rPr>
        <w:t>MỤC LỤC</w:t>
      </w:r>
    </w:p>
    <w:p w:rsidR="0084022C" w:rsidRPr="00D1017C" w:rsidRDefault="0084022C" w:rsidP="0084022C">
      <w:pPr>
        <w:pStyle w:val="TOC1"/>
        <w:spacing w:before="0" w:beforeAutospacing="0" w:after="0" w:afterAutospacing="0"/>
        <w:rPr>
          <w:b w:val="0"/>
          <w:bCs w:val="0"/>
          <w:caps w:val="0"/>
          <w:noProof/>
          <w:szCs w:val="28"/>
        </w:rPr>
      </w:pPr>
      <w:r w:rsidRPr="00D1017C">
        <w:rPr>
          <w:szCs w:val="28"/>
        </w:rPr>
        <w:fldChar w:fldCharType="begin"/>
      </w:r>
      <w:r w:rsidRPr="00D1017C">
        <w:rPr>
          <w:szCs w:val="28"/>
        </w:rPr>
        <w:instrText xml:space="preserve"> TOC \o "1-3" \h \z \u </w:instrText>
      </w:r>
      <w:r w:rsidRPr="00D1017C">
        <w:rPr>
          <w:szCs w:val="28"/>
        </w:rPr>
        <w:fldChar w:fldCharType="separate"/>
      </w:r>
      <w:hyperlink w:anchor="_Toc322290205" w:history="1">
        <w:r w:rsidRPr="00D1017C">
          <w:rPr>
            <w:rStyle w:val="Hyperlink"/>
            <w:noProof/>
            <w:szCs w:val="28"/>
          </w:rPr>
          <w:t>1. GIỚI THIỆU</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05 \h </w:instrText>
        </w:r>
        <w:r w:rsidRPr="00D1017C">
          <w:rPr>
            <w:noProof/>
            <w:webHidden/>
            <w:szCs w:val="28"/>
          </w:rPr>
        </w:r>
        <w:r w:rsidRPr="00D1017C">
          <w:rPr>
            <w:noProof/>
            <w:webHidden/>
            <w:szCs w:val="28"/>
          </w:rPr>
          <w:fldChar w:fldCharType="separate"/>
        </w:r>
        <w:r w:rsidRPr="00D1017C">
          <w:rPr>
            <w:noProof/>
            <w:webHidden/>
            <w:szCs w:val="28"/>
          </w:rPr>
          <w:t>5</w:t>
        </w:r>
        <w:r w:rsidRPr="00D1017C">
          <w:rPr>
            <w:noProof/>
            <w:webHidden/>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6" w:history="1">
        <w:r w:rsidRPr="00D1017C">
          <w:rPr>
            <w:rStyle w:val="Hyperlink"/>
            <w:noProof/>
            <w:szCs w:val="28"/>
          </w:rPr>
          <w:t>1.1. Mục đích tài liệu</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06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5</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7" w:history="1">
        <w:r w:rsidRPr="00D1017C">
          <w:rPr>
            <w:rStyle w:val="Hyperlink"/>
            <w:noProof/>
            <w:szCs w:val="28"/>
          </w:rPr>
          <w:t>1.2. Phạm vi tài liệu</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07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5</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8" w:history="1">
        <w:r w:rsidRPr="00D1017C">
          <w:rPr>
            <w:rStyle w:val="Hyperlink"/>
            <w:noProof/>
            <w:szCs w:val="28"/>
          </w:rPr>
          <w:t>1.3. Thuật ngữ và các từ viết tắt</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08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5</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9" w:history="1">
        <w:r w:rsidRPr="00D1017C">
          <w:rPr>
            <w:rStyle w:val="Hyperlink"/>
            <w:noProof/>
            <w:szCs w:val="28"/>
          </w:rPr>
          <w:t>1.4. Tài liệu tham khảo</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09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5</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0" w:history="1">
        <w:r w:rsidRPr="00D1017C">
          <w:rPr>
            <w:rStyle w:val="Hyperlink"/>
            <w:noProof/>
            <w:szCs w:val="28"/>
          </w:rPr>
          <w:t>1.5. Mô tả tài liệu</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0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5</w:t>
        </w:r>
        <w:r w:rsidRPr="00D1017C">
          <w:rPr>
            <w:rFonts w:ascii="Times New Roman" w:hAnsi="Times New Roman"/>
            <w:noProof/>
            <w:webHidden/>
            <w:sz w:val="28"/>
            <w:szCs w:val="28"/>
          </w:rPr>
          <w:fldChar w:fldCharType="end"/>
        </w:r>
      </w:hyperlink>
    </w:p>
    <w:p w:rsidR="0084022C" w:rsidRPr="00D1017C" w:rsidRDefault="0084022C" w:rsidP="0084022C">
      <w:pPr>
        <w:pStyle w:val="TOC1"/>
        <w:spacing w:before="0" w:beforeAutospacing="0" w:after="0" w:afterAutospacing="0"/>
        <w:rPr>
          <w:b w:val="0"/>
          <w:bCs w:val="0"/>
          <w:caps w:val="0"/>
          <w:noProof/>
          <w:szCs w:val="28"/>
        </w:rPr>
      </w:pPr>
      <w:hyperlink w:anchor="_Toc322290211" w:history="1">
        <w:r w:rsidRPr="00D1017C">
          <w:rPr>
            <w:rStyle w:val="Hyperlink"/>
            <w:noProof/>
            <w:szCs w:val="28"/>
          </w:rPr>
          <w:t>2. TỔNG QUAN VỀ PHẦN MỀM</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11 \h </w:instrText>
        </w:r>
        <w:r w:rsidRPr="00D1017C">
          <w:rPr>
            <w:noProof/>
            <w:webHidden/>
            <w:szCs w:val="28"/>
          </w:rPr>
        </w:r>
        <w:r w:rsidRPr="00D1017C">
          <w:rPr>
            <w:noProof/>
            <w:webHidden/>
            <w:szCs w:val="28"/>
          </w:rPr>
          <w:fldChar w:fldCharType="separate"/>
        </w:r>
        <w:r w:rsidRPr="00D1017C">
          <w:rPr>
            <w:noProof/>
            <w:webHidden/>
            <w:szCs w:val="28"/>
          </w:rPr>
          <w:t>6</w:t>
        </w:r>
        <w:r w:rsidRPr="00D1017C">
          <w:rPr>
            <w:noProof/>
            <w:webHidden/>
            <w:szCs w:val="28"/>
          </w:rPr>
          <w:fldChar w:fldCharType="end"/>
        </w:r>
      </w:hyperlink>
    </w:p>
    <w:p w:rsidR="0084022C" w:rsidRPr="00D1017C" w:rsidRDefault="0084022C" w:rsidP="0084022C">
      <w:pPr>
        <w:pStyle w:val="TOC1"/>
        <w:spacing w:before="0" w:beforeAutospacing="0" w:after="0" w:afterAutospacing="0"/>
        <w:rPr>
          <w:b w:val="0"/>
          <w:bCs w:val="0"/>
          <w:caps w:val="0"/>
          <w:noProof/>
          <w:szCs w:val="28"/>
        </w:rPr>
      </w:pPr>
      <w:hyperlink w:anchor="_Toc322290212" w:history="1">
        <w:r w:rsidRPr="00D1017C">
          <w:rPr>
            <w:rStyle w:val="Hyperlink"/>
            <w:noProof/>
            <w:szCs w:val="28"/>
          </w:rPr>
          <w:t>3. THIẾT KẾ KIẾN TRÚC PHẦN MỀM</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12 \h </w:instrText>
        </w:r>
        <w:r w:rsidRPr="00D1017C">
          <w:rPr>
            <w:noProof/>
            <w:webHidden/>
            <w:szCs w:val="28"/>
          </w:rPr>
        </w:r>
        <w:r w:rsidRPr="00D1017C">
          <w:rPr>
            <w:noProof/>
            <w:webHidden/>
            <w:szCs w:val="28"/>
          </w:rPr>
          <w:fldChar w:fldCharType="separate"/>
        </w:r>
        <w:r w:rsidRPr="00D1017C">
          <w:rPr>
            <w:noProof/>
            <w:webHidden/>
            <w:szCs w:val="28"/>
          </w:rPr>
          <w:t>7</w:t>
        </w:r>
        <w:r w:rsidRPr="00D1017C">
          <w:rPr>
            <w:noProof/>
            <w:webHidden/>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3" w:history="1">
        <w:r w:rsidRPr="00D1017C">
          <w:rPr>
            <w:rStyle w:val="Hyperlink"/>
            <w:noProof/>
            <w:szCs w:val="28"/>
          </w:rPr>
          <w:t>3.1. Mô hình kiến trúc</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3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7</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4" w:history="1">
        <w:r w:rsidRPr="00D1017C">
          <w:rPr>
            <w:rStyle w:val="Hyperlink"/>
            <w:noProof/>
            <w:szCs w:val="28"/>
          </w:rPr>
          <w:t>3.2. Mô tả kiến trúc</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4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7</w:t>
        </w:r>
        <w:r w:rsidRPr="00D1017C">
          <w:rPr>
            <w:rFonts w:ascii="Times New Roman" w:hAnsi="Times New Roman"/>
            <w:noProof/>
            <w:webHidden/>
            <w:sz w:val="28"/>
            <w:szCs w:val="28"/>
          </w:rPr>
          <w:fldChar w:fldCharType="end"/>
        </w:r>
      </w:hyperlink>
    </w:p>
    <w:p w:rsidR="0084022C" w:rsidRPr="00D1017C" w:rsidRDefault="0084022C" w:rsidP="0084022C">
      <w:pPr>
        <w:pStyle w:val="TOC1"/>
        <w:spacing w:before="0" w:beforeAutospacing="0" w:after="0" w:afterAutospacing="0"/>
        <w:rPr>
          <w:b w:val="0"/>
          <w:bCs w:val="0"/>
          <w:caps w:val="0"/>
          <w:noProof/>
          <w:szCs w:val="28"/>
        </w:rPr>
      </w:pPr>
      <w:hyperlink w:anchor="_Toc322290215" w:history="1">
        <w:r w:rsidRPr="00D1017C">
          <w:rPr>
            <w:rStyle w:val="Hyperlink"/>
            <w:noProof/>
            <w:szCs w:val="28"/>
          </w:rPr>
          <w:t>4. THIẾT KẾ DỮ LIỆU</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15 \h </w:instrText>
        </w:r>
        <w:r w:rsidRPr="00D1017C">
          <w:rPr>
            <w:noProof/>
            <w:webHidden/>
            <w:szCs w:val="28"/>
          </w:rPr>
        </w:r>
        <w:r w:rsidRPr="00D1017C">
          <w:rPr>
            <w:noProof/>
            <w:webHidden/>
            <w:szCs w:val="28"/>
          </w:rPr>
          <w:fldChar w:fldCharType="separate"/>
        </w:r>
        <w:r w:rsidRPr="00D1017C">
          <w:rPr>
            <w:noProof/>
            <w:webHidden/>
            <w:szCs w:val="28"/>
          </w:rPr>
          <w:t>8</w:t>
        </w:r>
        <w:r w:rsidRPr="00D1017C">
          <w:rPr>
            <w:noProof/>
            <w:webHidden/>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6" w:history="1">
        <w:r w:rsidRPr="00D1017C">
          <w:rPr>
            <w:rStyle w:val="Hyperlink"/>
            <w:noProof/>
            <w:szCs w:val="28"/>
          </w:rPr>
          <w:t>4.1. Mô tả dữ liệu</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6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8</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7" w:history="1">
        <w:r w:rsidRPr="00D1017C">
          <w:rPr>
            <w:rStyle w:val="Hyperlink"/>
            <w:noProof/>
            <w:szCs w:val="28"/>
          </w:rPr>
          <w:t>4.2. Từ điển dữ liệu</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7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8</w:t>
        </w:r>
        <w:r w:rsidRPr="00D1017C">
          <w:rPr>
            <w:rFonts w:ascii="Times New Roman" w:hAnsi="Times New Roman"/>
            <w:noProof/>
            <w:webHidden/>
            <w:sz w:val="28"/>
            <w:szCs w:val="28"/>
          </w:rPr>
          <w:fldChar w:fldCharType="end"/>
        </w:r>
      </w:hyperlink>
    </w:p>
    <w:p w:rsidR="0084022C" w:rsidRPr="00D1017C" w:rsidRDefault="0084022C" w:rsidP="0084022C">
      <w:pPr>
        <w:pStyle w:val="TOC1"/>
        <w:spacing w:before="0" w:beforeAutospacing="0" w:after="0" w:afterAutospacing="0"/>
        <w:rPr>
          <w:b w:val="0"/>
          <w:bCs w:val="0"/>
          <w:caps w:val="0"/>
          <w:noProof/>
          <w:szCs w:val="28"/>
        </w:rPr>
      </w:pPr>
      <w:hyperlink w:anchor="_Toc322290218" w:history="1">
        <w:r w:rsidRPr="00D1017C">
          <w:rPr>
            <w:rStyle w:val="Hyperlink"/>
            <w:noProof/>
            <w:szCs w:val="28"/>
          </w:rPr>
          <w:t>5. THIẾT KẾ CÁC THÀNH PHẦN (PHÂN HỆ)</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18 \h </w:instrText>
        </w:r>
        <w:r w:rsidRPr="00D1017C">
          <w:rPr>
            <w:noProof/>
            <w:webHidden/>
            <w:szCs w:val="28"/>
          </w:rPr>
        </w:r>
        <w:r w:rsidRPr="00D1017C">
          <w:rPr>
            <w:noProof/>
            <w:webHidden/>
            <w:szCs w:val="28"/>
          </w:rPr>
          <w:fldChar w:fldCharType="separate"/>
        </w:r>
        <w:r w:rsidRPr="00D1017C">
          <w:rPr>
            <w:noProof/>
            <w:webHidden/>
            <w:szCs w:val="28"/>
          </w:rPr>
          <w:t>9</w:t>
        </w:r>
        <w:r w:rsidRPr="00D1017C">
          <w:rPr>
            <w:noProof/>
            <w:webHidden/>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9" w:history="1">
        <w:r w:rsidRPr="00D1017C">
          <w:rPr>
            <w:rStyle w:val="Hyperlink"/>
            <w:noProof/>
            <w:szCs w:val="28"/>
          </w:rPr>
          <w:t>5.1. Thành phần 1</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19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0" w:history="1">
        <w:r w:rsidRPr="00D1017C">
          <w:rPr>
            <w:rStyle w:val="Hyperlink"/>
            <w:noProof/>
            <w:szCs w:val="28"/>
          </w:rPr>
          <w:t>5.2. Thành phần 2</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0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1" w:history="1">
        <w:r w:rsidRPr="00D1017C">
          <w:rPr>
            <w:rStyle w:val="Hyperlink"/>
            <w:noProof/>
            <w:szCs w:val="28"/>
          </w:rPr>
          <w:t>…</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1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2" w:history="1">
        <w:r w:rsidRPr="00D1017C">
          <w:rPr>
            <w:rStyle w:val="Hyperlink"/>
            <w:noProof/>
            <w:szCs w:val="28"/>
          </w:rPr>
          <w:t>5.n. Thành phần n</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2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3" w:history="1">
        <w:r w:rsidRPr="00D1017C">
          <w:rPr>
            <w:rStyle w:val="Hyperlink"/>
            <w:noProof/>
            <w:szCs w:val="28"/>
          </w:rPr>
          <w:t>6. THIẾT KẾ GIAO DIỆN NGƯỜI SỬ DỤNG</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3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4" w:history="1">
        <w:r w:rsidRPr="00D1017C">
          <w:rPr>
            <w:rStyle w:val="Hyperlink"/>
            <w:noProof/>
            <w:szCs w:val="28"/>
          </w:rPr>
          <w:t>6.1. Mô tả tổng quan</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4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5" w:history="1">
        <w:r w:rsidRPr="00D1017C">
          <w:rPr>
            <w:rStyle w:val="Hyperlink"/>
            <w:noProof/>
            <w:szCs w:val="28"/>
          </w:rPr>
          <w:t>6.2. Hình ảnh giao diện</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5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6" w:history="1">
        <w:r w:rsidRPr="00D1017C">
          <w:rPr>
            <w:rStyle w:val="Hyperlink"/>
            <w:noProof/>
            <w:szCs w:val="28"/>
          </w:rPr>
          <w:t>6.3. Các đối tượng giao diện và hoạt động đi kèm</w:t>
        </w:r>
        <w:r w:rsidRPr="00D1017C">
          <w:rPr>
            <w:rFonts w:ascii="Times New Roman" w:hAnsi="Times New Roman"/>
            <w:noProof/>
            <w:webHidden/>
            <w:sz w:val="28"/>
            <w:szCs w:val="28"/>
          </w:rPr>
          <w:tab/>
        </w:r>
        <w:r w:rsidRPr="00D1017C">
          <w:rPr>
            <w:rFonts w:ascii="Times New Roman" w:hAnsi="Times New Roman"/>
            <w:noProof/>
            <w:webHidden/>
            <w:sz w:val="28"/>
            <w:szCs w:val="28"/>
          </w:rPr>
          <w:fldChar w:fldCharType="begin"/>
        </w:r>
        <w:r w:rsidRPr="00D1017C">
          <w:rPr>
            <w:rFonts w:ascii="Times New Roman" w:hAnsi="Times New Roman"/>
            <w:noProof/>
            <w:webHidden/>
            <w:sz w:val="28"/>
            <w:szCs w:val="28"/>
          </w:rPr>
          <w:instrText xml:space="preserve"> PAGEREF _Toc322290226 \h </w:instrText>
        </w:r>
        <w:r w:rsidRPr="00D1017C">
          <w:rPr>
            <w:rFonts w:ascii="Times New Roman" w:hAnsi="Times New Roman"/>
            <w:noProof/>
            <w:webHidden/>
            <w:sz w:val="28"/>
            <w:szCs w:val="28"/>
          </w:rPr>
        </w:r>
        <w:r w:rsidRPr="00D1017C">
          <w:rPr>
            <w:rFonts w:ascii="Times New Roman" w:hAnsi="Times New Roman"/>
            <w:noProof/>
            <w:webHidden/>
            <w:sz w:val="28"/>
            <w:szCs w:val="28"/>
          </w:rPr>
          <w:fldChar w:fldCharType="separate"/>
        </w:r>
        <w:r w:rsidRPr="00D1017C">
          <w:rPr>
            <w:rFonts w:ascii="Times New Roman" w:hAnsi="Times New Roman"/>
            <w:noProof/>
            <w:webHidden/>
            <w:sz w:val="28"/>
            <w:szCs w:val="28"/>
          </w:rPr>
          <w:t>9</w:t>
        </w:r>
        <w:r w:rsidRPr="00D1017C">
          <w:rPr>
            <w:rFonts w:ascii="Times New Roman" w:hAnsi="Times New Roman"/>
            <w:noProof/>
            <w:webHidden/>
            <w:sz w:val="28"/>
            <w:szCs w:val="28"/>
          </w:rPr>
          <w:fldChar w:fldCharType="end"/>
        </w:r>
      </w:hyperlink>
    </w:p>
    <w:p w:rsidR="0084022C" w:rsidRPr="00D1017C" w:rsidRDefault="0084022C" w:rsidP="0084022C">
      <w:pPr>
        <w:pStyle w:val="TOC1"/>
        <w:spacing w:before="0" w:beforeAutospacing="0" w:after="0" w:afterAutospacing="0"/>
        <w:rPr>
          <w:b w:val="0"/>
          <w:bCs w:val="0"/>
          <w:caps w:val="0"/>
          <w:noProof/>
          <w:szCs w:val="28"/>
        </w:rPr>
      </w:pPr>
      <w:hyperlink w:anchor="_Toc322290227" w:history="1">
        <w:r w:rsidRPr="00D1017C">
          <w:rPr>
            <w:rStyle w:val="Hyperlink"/>
            <w:noProof/>
            <w:szCs w:val="28"/>
          </w:rPr>
          <w:t>7. PHỤ LỤC</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27 \h </w:instrText>
        </w:r>
        <w:r w:rsidRPr="00D1017C">
          <w:rPr>
            <w:noProof/>
            <w:webHidden/>
            <w:szCs w:val="28"/>
          </w:rPr>
        </w:r>
        <w:r w:rsidRPr="00D1017C">
          <w:rPr>
            <w:noProof/>
            <w:webHidden/>
            <w:szCs w:val="28"/>
          </w:rPr>
          <w:fldChar w:fldCharType="separate"/>
        </w:r>
        <w:r w:rsidRPr="00D1017C">
          <w:rPr>
            <w:noProof/>
            <w:webHidden/>
            <w:szCs w:val="28"/>
          </w:rPr>
          <w:t>10</w:t>
        </w:r>
        <w:r w:rsidRPr="00D1017C">
          <w:rPr>
            <w:noProof/>
            <w:webHidden/>
            <w:szCs w:val="28"/>
          </w:rPr>
          <w:fldChar w:fldCharType="end"/>
        </w:r>
      </w:hyperlink>
    </w:p>
    <w:p w:rsidR="0084022C" w:rsidRPr="00D1017C" w:rsidRDefault="0084022C" w:rsidP="0084022C">
      <w:pPr>
        <w:pStyle w:val="Heading1"/>
        <w:rPr>
          <w:szCs w:val="28"/>
        </w:rPr>
      </w:pPr>
      <w:r w:rsidRPr="00D1017C">
        <w:rPr>
          <w:szCs w:val="28"/>
        </w:rPr>
        <w:lastRenderedPageBreak/>
        <w:fldChar w:fldCharType="end"/>
      </w:r>
    </w:p>
    <w:p w:rsidR="0084022C" w:rsidRPr="00D1017C" w:rsidRDefault="0084022C" w:rsidP="0084022C">
      <w:pPr>
        <w:pStyle w:val="Heading1"/>
        <w:rPr>
          <w:szCs w:val="28"/>
        </w:rPr>
      </w:pPr>
      <w:bookmarkStart w:id="0" w:name="_Toc322290205"/>
      <w:r w:rsidRPr="00D1017C">
        <w:rPr>
          <w:szCs w:val="28"/>
        </w:rPr>
        <w:lastRenderedPageBreak/>
        <w:t>1. GIỚI THIỆU</w:t>
      </w:r>
      <w:bookmarkEnd w:id="0"/>
    </w:p>
    <w:p w:rsidR="0084022C" w:rsidRPr="00D1017C" w:rsidRDefault="0084022C" w:rsidP="0084022C">
      <w:pPr>
        <w:pStyle w:val="Heading2"/>
      </w:pPr>
      <w:bookmarkStart w:id="1" w:name="_Toc322290206"/>
      <w:r w:rsidRPr="00D1017C">
        <w:t>1.1. Mục đích tài liệu</w:t>
      </w:r>
      <w:bookmarkEnd w:id="1"/>
    </w:p>
    <w:p w:rsidR="0084022C" w:rsidRPr="00D1017C" w:rsidRDefault="0084022C" w:rsidP="0084022C">
      <w:pPr>
        <w:rPr>
          <w:szCs w:val="28"/>
        </w:rPr>
      </w:pPr>
      <w:r w:rsidRPr="00D1017C">
        <w:rPr>
          <w:szCs w:val="28"/>
        </w:rPr>
        <w:t>Đây là tài liệu mô tả chi tiết về thiết kế phần mềm.</w:t>
      </w:r>
    </w:p>
    <w:p w:rsidR="0084022C" w:rsidRPr="00D1017C" w:rsidRDefault="0084022C" w:rsidP="0084022C">
      <w:pPr>
        <w:pStyle w:val="Heading2"/>
      </w:pPr>
      <w:bookmarkStart w:id="2" w:name="_Toc322290207"/>
      <w:r w:rsidRPr="00D1017C">
        <w:t>1.2. Phạm vi tài liệu</w:t>
      </w:r>
      <w:bookmarkEnd w:id="2"/>
    </w:p>
    <w:p w:rsidR="0084022C" w:rsidRPr="00D1017C" w:rsidRDefault="0084022C" w:rsidP="0084022C">
      <w:pPr>
        <w:spacing w:before="0" w:beforeAutospacing="0" w:after="0" w:afterAutospacing="0"/>
        <w:rPr>
          <w:szCs w:val="28"/>
        </w:rPr>
      </w:pPr>
      <w:r w:rsidRPr="00D1017C">
        <w:rPr>
          <w:szCs w:val="28"/>
        </w:rPr>
        <w:t>- Là cơ sở giao tiếp của các thành viên phát triển.</w:t>
      </w:r>
    </w:p>
    <w:p w:rsidR="0084022C" w:rsidRPr="00D1017C" w:rsidRDefault="0084022C" w:rsidP="0084022C">
      <w:pPr>
        <w:spacing w:before="0" w:beforeAutospacing="0" w:after="0" w:afterAutospacing="0"/>
        <w:rPr>
          <w:szCs w:val="28"/>
        </w:rPr>
      </w:pPr>
      <w:r w:rsidRPr="00D1017C">
        <w:rPr>
          <w:szCs w:val="28"/>
        </w:rPr>
        <w:t>- Là căn cứ để kiểm thử, vận hành, bảo trì…</w:t>
      </w:r>
    </w:p>
    <w:p w:rsidR="0084022C" w:rsidRPr="00D1017C" w:rsidRDefault="0084022C" w:rsidP="0084022C">
      <w:pPr>
        <w:pStyle w:val="Heading2"/>
      </w:pPr>
      <w:bookmarkStart w:id="3" w:name="_Toc322290208"/>
      <w:r w:rsidRPr="00D1017C">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4301"/>
        <w:gridCol w:w="3307"/>
      </w:tblGrid>
      <w:tr w:rsidR="0084022C" w:rsidRPr="00D1017C" w:rsidTr="001F1E01">
        <w:trPr>
          <w:tblHeader/>
        </w:trPr>
        <w:tc>
          <w:tcPr>
            <w:tcW w:w="1537" w:type="dxa"/>
          </w:tcPr>
          <w:p w:rsidR="0084022C" w:rsidRPr="00D1017C" w:rsidRDefault="0084022C" w:rsidP="001F1E01">
            <w:pPr>
              <w:ind w:firstLine="0"/>
              <w:jc w:val="center"/>
              <w:rPr>
                <w:b/>
                <w:szCs w:val="28"/>
              </w:rPr>
            </w:pPr>
            <w:r w:rsidRPr="00D1017C">
              <w:rPr>
                <w:b/>
                <w:szCs w:val="28"/>
              </w:rPr>
              <w:t>Thuật ngữ</w:t>
            </w:r>
          </w:p>
        </w:tc>
        <w:tc>
          <w:tcPr>
            <w:tcW w:w="4301" w:type="dxa"/>
          </w:tcPr>
          <w:p w:rsidR="0084022C" w:rsidRPr="00D1017C" w:rsidRDefault="0084022C" w:rsidP="001F1E01">
            <w:pPr>
              <w:ind w:firstLine="0"/>
              <w:jc w:val="center"/>
              <w:rPr>
                <w:b/>
                <w:szCs w:val="28"/>
              </w:rPr>
            </w:pPr>
            <w:r w:rsidRPr="00D1017C">
              <w:rPr>
                <w:b/>
                <w:szCs w:val="28"/>
              </w:rPr>
              <w:t>Định nghĩa</w:t>
            </w:r>
          </w:p>
        </w:tc>
        <w:tc>
          <w:tcPr>
            <w:tcW w:w="3307" w:type="dxa"/>
          </w:tcPr>
          <w:p w:rsidR="0084022C" w:rsidRPr="00D1017C" w:rsidRDefault="0084022C" w:rsidP="001F1E01">
            <w:pPr>
              <w:ind w:firstLine="0"/>
              <w:jc w:val="center"/>
              <w:rPr>
                <w:b/>
                <w:szCs w:val="28"/>
              </w:rPr>
            </w:pPr>
            <w:r w:rsidRPr="00D1017C">
              <w:rPr>
                <w:b/>
                <w:szCs w:val="28"/>
              </w:rPr>
              <w:t>Giải thích</w:t>
            </w:r>
          </w:p>
        </w:tc>
      </w:tr>
      <w:tr w:rsidR="0084022C" w:rsidRPr="00D1017C" w:rsidTr="001F1E01">
        <w:tc>
          <w:tcPr>
            <w:tcW w:w="1537" w:type="dxa"/>
          </w:tcPr>
          <w:p w:rsidR="0084022C" w:rsidRPr="00D1017C" w:rsidRDefault="0084022C" w:rsidP="001F1E01">
            <w:pPr>
              <w:ind w:firstLine="0"/>
              <w:jc w:val="both"/>
              <w:rPr>
                <w:szCs w:val="28"/>
              </w:rPr>
            </w:pPr>
            <w:r w:rsidRPr="00D1017C">
              <w:rPr>
                <w:szCs w:val="28"/>
              </w:rPr>
              <w:t>MS</w:t>
            </w:r>
          </w:p>
        </w:tc>
        <w:tc>
          <w:tcPr>
            <w:tcW w:w="4301" w:type="dxa"/>
          </w:tcPr>
          <w:p w:rsidR="0084022C" w:rsidRPr="00D1017C" w:rsidRDefault="0084022C" w:rsidP="001F1E01">
            <w:pPr>
              <w:ind w:firstLine="0"/>
              <w:jc w:val="both"/>
              <w:rPr>
                <w:szCs w:val="28"/>
              </w:rPr>
            </w:pPr>
            <w:r w:rsidRPr="00D1017C">
              <w:rPr>
                <w:szCs w:val="28"/>
              </w:rPr>
              <w:t>Microsoft</w:t>
            </w:r>
          </w:p>
        </w:tc>
        <w:tc>
          <w:tcPr>
            <w:tcW w:w="3307" w:type="dxa"/>
          </w:tcPr>
          <w:p w:rsidR="0084022C" w:rsidRPr="00D1017C" w:rsidRDefault="0084022C" w:rsidP="001F1E01">
            <w:pPr>
              <w:ind w:firstLine="0"/>
              <w:jc w:val="both"/>
              <w:rPr>
                <w:szCs w:val="28"/>
              </w:rPr>
            </w:pPr>
          </w:p>
        </w:tc>
      </w:tr>
      <w:tr w:rsidR="0084022C" w:rsidRPr="00D1017C" w:rsidTr="001F1E01">
        <w:tc>
          <w:tcPr>
            <w:tcW w:w="1537" w:type="dxa"/>
          </w:tcPr>
          <w:p w:rsidR="0084022C" w:rsidRPr="00D1017C" w:rsidRDefault="0084022C" w:rsidP="001F1E01">
            <w:pPr>
              <w:ind w:firstLine="0"/>
              <w:jc w:val="both"/>
              <w:rPr>
                <w:szCs w:val="28"/>
              </w:rPr>
            </w:pPr>
          </w:p>
        </w:tc>
        <w:tc>
          <w:tcPr>
            <w:tcW w:w="4301" w:type="dxa"/>
          </w:tcPr>
          <w:p w:rsidR="0084022C" w:rsidRPr="00D1017C" w:rsidRDefault="0084022C" w:rsidP="001F1E01">
            <w:pPr>
              <w:ind w:firstLine="0"/>
              <w:jc w:val="both"/>
              <w:rPr>
                <w:szCs w:val="28"/>
              </w:rPr>
            </w:pPr>
          </w:p>
        </w:tc>
        <w:tc>
          <w:tcPr>
            <w:tcW w:w="3307" w:type="dxa"/>
          </w:tcPr>
          <w:p w:rsidR="0084022C" w:rsidRPr="00D1017C" w:rsidRDefault="0084022C" w:rsidP="001F1E01">
            <w:pPr>
              <w:ind w:firstLine="0"/>
              <w:jc w:val="both"/>
              <w:rPr>
                <w:szCs w:val="28"/>
              </w:rPr>
            </w:pPr>
          </w:p>
        </w:tc>
      </w:tr>
      <w:tr w:rsidR="0084022C" w:rsidRPr="00D1017C" w:rsidTr="001F1E01">
        <w:tc>
          <w:tcPr>
            <w:tcW w:w="1537" w:type="dxa"/>
          </w:tcPr>
          <w:p w:rsidR="0084022C" w:rsidRPr="00D1017C" w:rsidRDefault="0084022C" w:rsidP="001F1E01">
            <w:pPr>
              <w:ind w:firstLine="0"/>
              <w:jc w:val="both"/>
              <w:rPr>
                <w:szCs w:val="28"/>
              </w:rPr>
            </w:pPr>
          </w:p>
        </w:tc>
        <w:tc>
          <w:tcPr>
            <w:tcW w:w="4301" w:type="dxa"/>
          </w:tcPr>
          <w:p w:rsidR="0084022C" w:rsidRPr="00D1017C" w:rsidRDefault="0084022C" w:rsidP="001F1E01">
            <w:pPr>
              <w:ind w:firstLine="0"/>
              <w:jc w:val="both"/>
              <w:rPr>
                <w:szCs w:val="28"/>
              </w:rPr>
            </w:pPr>
          </w:p>
        </w:tc>
        <w:tc>
          <w:tcPr>
            <w:tcW w:w="3307" w:type="dxa"/>
          </w:tcPr>
          <w:p w:rsidR="0084022C" w:rsidRPr="00D1017C" w:rsidRDefault="0084022C" w:rsidP="001F1E01">
            <w:pPr>
              <w:ind w:firstLine="0"/>
              <w:jc w:val="both"/>
              <w:rPr>
                <w:szCs w:val="28"/>
              </w:rPr>
            </w:pPr>
          </w:p>
        </w:tc>
      </w:tr>
      <w:tr w:rsidR="0084022C" w:rsidRPr="00D1017C" w:rsidTr="001F1E01">
        <w:tc>
          <w:tcPr>
            <w:tcW w:w="1537" w:type="dxa"/>
          </w:tcPr>
          <w:p w:rsidR="0084022C" w:rsidRPr="00D1017C" w:rsidRDefault="0084022C" w:rsidP="001F1E01">
            <w:pPr>
              <w:ind w:firstLine="0"/>
              <w:jc w:val="both"/>
              <w:rPr>
                <w:szCs w:val="28"/>
              </w:rPr>
            </w:pPr>
          </w:p>
        </w:tc>
        <w:tc>
          <w:tcPr>
            <w:tcW w:w="4301" w:type="dxa"/>
          </w:tcPr>
          <w:p w:rsidR="0084022C" w:rsidRPr="00D1017C" w:rsidRDefault="0084022C" w:rsidP="001F1E01">
            <w:pPr>
              <w:ind w:firstLine="0"/>
              <w:jc w:val="both"/>
              <w:rPr>
                <w:szCs w:val="28"/>
              </w:rPr>
            </w:pPr>
          </w:p>
        </w:tc>
        <w:tc>
          <w:tcPr>
            <w:tcW w:w="3307" w:type="dxa"/>
          </w:tcPr>
          <w:p w:rsidR="0084022C" w:rsidRPr="00D1017C" w:rsidRDefault="0084022C" w:rsidP="001F1E01">
            <w:pPr>
              <w:ind w:firstLine="0"/>
              <w:jc w:val="both"/>
              <w:rPr>
                <w:szCs w:val="28"/>
              </w:rPr>
            </w:pPr>
          </w:p>
        </w:tc>
      </w:tr>
      <w:tr w:rsidR="0084022C" w:rsidRPr="00D1017C" w:rsidTr="001F1E01">
        <w:tc>
          <w:tcPr>
            <w:tcW w:w="1537" w:type="dxa"/>
          </w:tcPr>
          <w:p w:rsidR="0084022C" w:rsidRPr="00D1017C" w:rsidRDefault="0084022C" w:rsidP="001F1E01">
            <w:pPr>
              <w:ind w:firstLine="0"/>
              <w:jc w:val="both"/>
              <w:rPr>
                <w:szCs w:val="28"/>
              </w:rPr>
            </w:pPr>
          </w:p>
        </w:tc>
        <w:tc>
          <w:tcPr>
            <w:tcW w:w="4301" w:type="dxa"/>
          </w:tcPr>
          <w:p w:rsidR="0084022C" w:rsidRPr="00D1017C" w:rsidRDefault="0084022C" w:rsidP="001F1E01">
            <w:pPr>
              <w:ind w:firstLine="0"/>
              <w:jc w:val="both"/>
              <w:rPr>
                <w:szCs w:val="28"/>
              </w:rPr>
            </w:pPr>
          </w:p>
        </w:tc>
        <w:tc>
          <w:tcPr>
            <w:tcW w:w="3307" w:type="dxa"/>
          </w:tcPr>
          <w:p w:rsidR="0084022C" w:rsidRPr="00D1017C" w:rsidRDefault="0084022C" w:rsidP="001F1E01">
            <w:pPr>
              <w:ind w:firstLine="0"/>
              <w:jc w:val="both"/>
              <w:rPr>
                <w:szCs w:val="28"/>
              </w:rPr>
            </w:pPr>
          </w:p>
        </w:tc>
      </w:tr>
      <w:tr w:rsidR="0084022C" w:rsidRPr="00D1017C" w:rsidTr="001F1E01">
        <w:tc>
          <w:tcPr>
            <w:tcW w:w="1537" w:type="dxa"/>
          </w:tcPr>
          <w:p w:rsidR="0084022C" w:rsidRPr="00D1017C" w:rsidRDefault="0084022C" w:rsidP="001F1E01">
            <w:pPr>
              <w:ind w:firstLine="0"/>
              <w:jc w:val="both"/>
              <w:rPr>
                <w:szCs w:val="28"/>
              </w:rPr>
            </w:pPr>
          </w:p>
        </w:tc>
        <w:tc>
          <w:tcPr>
            <w:tcW w:w="4301" w:type="dxa"/>
          </w:tcPr>
          <w:p w:rsidR="0084022C" w:rsidRPr="00D1017C" w:rsidRDefault="0084022C" w:rsidP="001F1E01">
            <w:pPr>
              <w:ind w:firstLine="0"/>
              <w:jc w:val="both"/>
              <w:rPr>
                <w:szCs w:val="28"/>
              </w:rPr>
            </w:pPr>
          </w:p>
        </w:tc>
        <w:tc>
          <w:tcPr>
            <w:tcW w:w="3307" w:type="dxa"/>
          </w:tcPr>
          <w:p w:rsidR="0084022C" w:rsidRPr="00D1017C" w:rsidRDefault="0084022C" w:rsidP="001F1E01">
            <w:pPr>
              <w:ind w:firstLine="0"/>
              <w:jc w:val="both"/>
              <w:rPr>
                <w:szCs w:val="28"/>
              </w:rPr>
            </w:pPr>
          </w:p>
        </w:tc>
      </w:tr>
    </w:tbl>
    <w:p w:rsidR="0084022C" w:rsidRPr="00D1017C" w:rsidRDefault="0084022C" w:rsidP="0084022C">
      <w:pPr>
        <w:pStyle w:val="Heading2"/>
      </w:pPr>
      <w:bookmarkStart w:id="4" w:name="_Toc322290209"/>
      <w:r w:rsidRPr="00D1017C">
        <w:t>1.4. Tài liệu tham khảo</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2381"/>
        <w:gridCol w:w="4782"/>
        <w:gridCol w:w="2053"/>
      </w:tblGrid>
      <w:tr w:rsidR="0084022C" w:rsidRPr="00D1017C" w:rsidTr="001F1E01">
        <w:trPr>
          <w:jc w:val="center"/>
        </w:trPr>
        <w:tc>
          <w:tcPr>
            <w:tcW w:w="670" w:type="dxa"/>
            <w:shd w:val="clear" w:color="auto" w:fill="D9D9D9" w:themeFill="background1" w:themeFillShade="D9"/>
          </w:tcPr>
          <w:p w:rsidR="0084022C" w:rsidRPr="00D1017C" w:rsidRDefault="0084022C" w:rsidP="001F1E01">
            <w:pPr>
              <w:spacing w:before="120" w:beforeAutospacing="0" w:after="0" w:afterAutospacing="0"/>
              <w:ind w:firstLine="0"/>
              <w:jc w:val="center"/>
              <w:rPr>
                <w:b/>
                <w:szCs w:val="28"/>
              </w:rPr>
            </w:pPr>
            <w:r w:rsidRPr="00D1017C">
              <w:rPr>
                <w:b/>
                <w:szCs w:val="28"/>
              </w:rPr>
              <w:t>STT</w:t>
            </w:r>
          </w:p>
        </w:tc>
        <w:tc>
          <w:tcPr>
            <w:tcW w:w="2418" w:type="dxa"/>
            <w:shd w:val="clear" w:color="auto" w:fill="D9D9D9" w:themeFill="background1" w:themeFillShade="D9"/>
            <w:vAlign w:val="center"/>
          </w:tcPr>
          <w:p w:rsidR="0084022C" w:rsidRPr="00D1017C" w:rsidRDefault="0084022C" w:rsidP="001F1E01">
            <w:pPr>
              <w:spacing w:before="120" w:beforeAutospacing="0" w:after="0" w:afterAutospacing="0"/>
              <w:ind w:firstLine="0"/>
              <w:jc w:val="center"/>
              <w:rPr>
                <w:b/>
                <w:szCs w:val="28"/>
              </w:rPr>
            </w:pPr>
            <w:r w:rsidRPr="00D1017C">
              <w:rPr>
                <w:b/>
                <w:szCs w:val="28"/>
              </w:rPr>
              <w:t>Tên tài liệu</w:t>
            </w:r>
          </w:p>
        </w:tc>
        <w:tc>
          <w:tcPr>
            <w:tcW w:w="4860" w:type="dxa"/>
            <w:shd w:val="clear" w:color="auto" w:fill="D9D9D9" w:themeFill="background1" w:themeFillShade="D9"/>
            <w:vAlign w:val="center"/>
          </w:tcPr>
          <w:p w:rsidR="0084022C" w:rsidRPr="00D1017C" w:rsidRDefault="0084022C" w:rsidP="001F1E01">
            <w:pPr>
              <w:spacing w:before="120" w:beforeAutospacing="0" w:after="0" w:afterAutospacing="0"/>
              <w:ind w:firstLine="0"/>
              <w:jc w:val="center"/>
              <w:rPr>
                <w:b/>
                <w:szCs w:val="28"/>
              </w:rPr>
            </w:pPr>
            <w:r w:rsidRPr="00D1017C">
              <w:rPr>
                <w:b/>
                <w:szCs w:val="28"/>
              </w:rPr>
              <w:t>Nguồn</w:t>
            </w:r>
          </w:p>
        </w:tc>
        <w:tc>
          <w:tcPr>
            <w:tcW w:w="2080" w:type="dxa"/>
            <w:shd w:val="clear" w:color="auto" w:fill="D9D9D9" w:themeFill="background1" w:themeFillShade="D9"/>
            <w:vAlign w:val="center"/>
          </w:tcPr>
          <w:p w:rsidR="0084022C" w:rsidRPr="00D1017C" w:rsidRDefault="0084022C" w:rsidP="001F1E01">
            <w:pPr>
              <w:spacing w:before="120" w:beforeAutospacing="0" w:after="0" w:afterAutospacing="0"/>
              <w:ind w:firstLine="0"/>
              <w:jc w:val="center"/>
              <w:rPr>
                <w:b/>
                <w:szCs w:val="28"/>
              </w:rPr>
            </w:pPr>
            <w:r w:rsidRPr="00D1017C">
              <w:rPr>
                <w:b/>
                <w:szCs w:val="28"/>
              </w:rPr>
              <w:t>Ngày phát hành</w:t>
            </w:r>
          </w:p>
        </w:tc>
      </w:tr>
      <w:tr w:rsidR="0084022C" w:rsidRPr="00D1017C" w:rsidTr="001F1E01">
        <w:trPr>
          <w:jc w:val="center"/>
        </w:trPr>
        <w:tc>
          <w:tcPr>
            <w:tcW w:w="670" w:type="dxa"/>
          </w:tcPr>
          <w:p w:rsidR="0084022C" w:rsidRPr="00D1017C" w:rsidRDefault="0084022C" w:rsidP="001F1E01">
            <w:pPr>
              <w:spacing w:before="120" w:beforeAutospacing="0" w:after="0" w:afterAutospacing="0"/>
              <w:ind w:firstLine="0"/>
              <w:jc w:val="center"/>
              <w:rPr>
                <w:szCs w:val="28"/>
              </w:rPr>
            </w:pPr>
            <w:r w:rsidRPr="00D1017C">
              <w:rPr>
                <w:szCs w:val="28"/>
              </w:rPr>
              <w:t>1</w:t>
            </w:r>
          </w:p>
        </w:tc>
        <w:tc>
          <w:tcPr>
            <w:tcW w:w="2418" w:type="dxa"/>
            <w:shd w:val="clear" w:color="auto" w:fill="auto"/>
            <w:vAlign w:val="center"/>
          </w:tcPr>
          <w:p w:rsidR="0084022C" w:rsidRPr="00D1017C" w:rsidRDefault="0084022C" w:rsidP="001F1E01">
            <w:pPr>
              <w:spacing w:before="120" w:beforeAutospacing="0" w:after="0" w:afterAutospacing="0"/>
              <w:ind w:firstLine="0"/>
              <w:jc w:val="both"/>
              <w:rPr>
                <w:szCs w:val="28"/>
              </w:rPr>
            </w:pPr>
            <w:r w:rsidRPr="00D1017C">
              <w:rPr>
                <w:szCs w:val="28"/>
              </w:rPr>
              <w:t>Tài liệu đặc tả yêu cầu</w:t>
            </w:r>
          </w:p>
        </w:tc>
        <w:tc>
          <w:tcPr>
            <w:tcW w:w="4860" w:type="dxa"/>
            <w:shd w:val="clear" w:color="auto" w:fill="auto"/>
            <w:vAlign w:val="center"/>
          </w:tcPr>
          <w:p w:rsidR="0084022C" w:rsidRPr="00D1017C" w:rsidRDefault="0084022C" w:rsidP="001F1E01">
            <w:pPr>
              <w:spacing w:before="120" w:beforeAutospacing="0" w:after="0" w:afterAutospacing="0"/>
              <w:ind w:firstLine="0"/>
              <w:jc w:val="both"/>
              <w:rPr>
                <w:szCs w:val="28"/>
              </w:rPr>
            </w:pPr>
            <w:r w:rsidRPr="00D1017C">
              <w:rPr>
                <w:szCs w:val="28"/>
              </w:rPr>
              <w:t>03 Tài liệu đặc tả yêu cầu.docx</w:t>
            </w:r>
          </w:p>
        </w:tc>
        <w:tc>
          <w:tcPr>
            <w:tcW w:w="2080" w:type="dxa"/>
            <w:shd w:val="clear" w:color="auto" w:fill="auto"/>
            <w:vAlign w:val="center"/>
          </w:tcPr>
          <w:p w:rsidR="0084022C" w:rsidRPr="00D1017C" w:rsidRDefault="0084022C" w:rsidP="001F1E01">
            <w:pPr>
              <w:spacing w:before="120" w:beforeAutospacing="0" w:after="0" w:afterAutospacing="0"/>
              <w:ind w:firstLine="0"/>
              <w:jc w:val="both"/>
              <w:rPr>
                <w:szCs w:val="28"/>
              </w:rPr>
            </w:pPr>
          </w:p>
        </w:tc>
      </w:tr>
    </w:tbl>
    <w:p w:rsidR="0084022C" w:rsidRPr="00D1017C" w:rsidRDefault="0084022C" w:rsidP="0084022C">
      <w:pPr>
        <w:pStyle w:val="Heading2"/>
      </w:pPr>
      <w:bookmarkStart w:id="5" w:name="_Toc322290210"/>
      <w:r w:rsidRPr="00D1017C">
        <w:t>1.5. Mô tả tài liệu</w:t>
      </w:r>
      <w:bookmarkEnd w:id="5"/>
    </w:p>
    <w:p w:rsidR="0084022C" w:rsidRPr="00D1017C" w:rsidRDefault="0084022C" w:rsidP="0084022C">
      <w:pPr>
        <w:pStyle w:val="ListParagraph"/>
        <w:ind w:left="0"/>
        <w:rPr>
          <w:szCs w:val="28"/>
          <w:lang w:val="en-US"/>
        </w:rPr>
      </w:pPr>
      <w:bookmarkStart w:id="6" w:name="_Toc322290211"/>
      <w:r w:rsidRPr="00D1017C">
        <w:rPr>
          <w:szCs w:val="28"/>
          <w:lang w:val="en-US"/>
        </w:rPr>
        <w:t>Cấu trúc của tài liệu gồm 6 phần:</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1</w:t>
      </w:r>
      <w:r w:rsidRPr="00D1017C">
        <w:rPr>
          <w:sz w:val="28"/>
          <w:szCs w:val="28"/>
        </w:rPr>
        <w:t xml:space="preserve"> </w:t>
      </w:r>
      <w:r w:rsidRPr="00D1017C">
        <w:rPr>
          <w:b/>
          <w:sz w:val="28"/>
          <w:szCs w:val="28"/>
        </w:rPr>
        <w:t>- Giới thiệu</w:t>
      </w:r>
      <w:r w:rsidRPr="00D1017C">
        <w:rPr>
          <w:sz w:val="28"/>
          <w:szCs w:val="28"/>
        </w:rPr>
        <w:t>: giới thiệu chung về tài liệu, giúp người đọc hình dung được nội dung, mục đích và bố cục chung của tài liệu.</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2</w:t>
      </w:r>
      <w:r w:rsidRPr="00D1017C">
        <w:rPr>
          <w:sz w:val="28"/>
          <w:szCs w:val="28"/>
        </w:rPr>
        <w:t xml:space="preserve"> </w:t>
      </w:r>
      <w:r w:rsidRPr="00D1017C">
        <w:rPr>
          <w:b/>
          <w:sz w:val="28"/>
          <w:szCs w:val="28"/>
        </w:rPr>
        <w:t>- Tổng quan về phần mềm</w:t>
      </w:r>
      <w:r w:rsidRPr="00D1017C">
        <w:rPr>
          <w:sz w:val="28"/>
          <w:szCs w:val="28"/>
        </w:rPr>
        <w:t>: Đưa ra các yêu cầu cơ bản nhất mà phần mềm phải có.</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3</w:t>
      </w:r>
      <w:r w:rsidRPr="00D1017C">
        <w:rPr>
          <w:sz w:val="28"/>
          <w:szCs w:val="28"/>
        </w:rPr>
        <w:t xml:space="preserve"> </w:t>
      </w:r>
      <w:r w:rsidRPr="00D1017C">
        <w:rPr>
          <w:b/>
          <w:sz w:val="28"/>
          <w:szCs w:val="28"/>
        </w:rPr>
        <w:t>- Thiết kế kiến trúc phần mềm</w:t>
      </w:r>
      <w:r w:rsidRPr="00D1017C">
        <w:rPr>
          <w:sz w:val="28"/>
          <w:szCs w:val="28"/>
        </w:rPr>
        <w:t>:</w:t>
      </w:r>
      <w:r w:rsidRPr="00D1017C">
        <w:rPr>
          <w:b/>
          <w:sz w:val="28"/>
          <w:szCs w:val="28"/>
        </w:rPr>
        <w:t xml:space="preserve"> </w:t>
      </w:r>
      <w:r w:rsidRPr="00D1017C">
        <w:rPr>
          <w:sz w:val="28"/>
          <w:szCs w:val="28"/>
        </w:rPr>
        <w:t>Xây dựng mô hình kiến trúc và mô tả kiến trúc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4</w:t>
      </w:r>
      <w:r w:rsidRPr="00D1017C">
        <w:rPr>
          <w:sz w:val="28"/>
          <w:szCs w:val="28"/>
        </w:rPr>
        <w:t xml:space="preserve"> </w:t>
      </w:r>
      <w:r w:rsidRPr="00D1017C">
        <w:rPr>
          <w:b/>
          <w:sz w:val="28"/>
          <w:szCs w:val="28"/>
        </w:rPr>
        <w:t>– Thiết kế dữ liệu</w:t>
      </w:r>
      <w:r w:rsidRPr="00D1017C">
        <w:rPr>
          <w:sz w:val="28"/>
          <w:szCs w:val="28"/>
        </w:rPr>
        <w:t xml:space="preserve">: Mô tả từ điển dữ liệu và xây dựng từ điển dữ liệu. </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lastRenderedPageBreak/>
        <w:t>Phần 5</w:t>
      </w:r>
      <w:r w:rsidRPr="00D1017C">
        <w:rPr>
          <w:sz w:val="28"/>
          <w:szCs w:val="28"/>
        </w:rPr>
        <w:t xml:space="preserve"> </w:t>
      </w:r>
      <w:r w:rsidRPr="00D1017C">
        <w:rPr>
          <w:b/>
          <w:sz w:val="28"/>
          <w:szCs w:val="28"/>
        </w:rPr>
        <w:t>– Thiết kế các thành phần (Phân hệ)</w:t>
      </w:r>
      <w:r w:rsidRPr="00D1017C">
        <w:rPr>
          <w:sz w:val="28"/>
          <w:szCs w:val="28"/>
        </w:rPr>
        <w:t>: Thiết kế các phân hệ con của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6</w:t>
      </w:r>
      <w:r w:rsidRPr="00D1017C">
        <w:rPr>
          <w:sz w:val="28"/>
          <w:szCs w:val="28"/>
        </w:rPr>
        <w:t xml:space="preserve"> </w:t>
      </w:r>
      <w:r w:rsidRPr="00D1017C">
        <w:rPr>
          <w:b/>
          <w:sz w:val="28"/>
          <w:szCs w:val="28"/>
        </w:rPr>
        <w:t xml:space="preserve">– Thiết kế giao diện người sử dụng: </w:t>
      </w:r>
      <w:r w:rsidRPr="00D1017C">
        <w:rPr>
          <w:sz w:val="28"/>
          <w:szCs w:val="28"/>
        </w:rPr>
        <w:t>Mô tả tổng quan các giao diện, hình ảnh giao diện và hoạt động đi kèm.</w:t>
      </w:r>
    </w:p>
    <w:p w:rsidR="0084022C" w:rsidRPr="00D1017C" w:rsidRDefault="0084022C" w:rsidP="0084022C">
      <w:pPr>
        <w:pStyle w:val="Heading1"/>
        <w:rPr>
          <w:szCs w:val="28"/>
        </w:rPr>
      </w:pPr>
      <w:r w:rsidRPr="00D1017C">
        <w:rPr>
          <w:szCs w:val="28"/>
        </w:rPr>
        <w:lastRenderedPageBreak/>
        <w:t>2. TỔNG QUAN VỀ PHẦN MỀM</w:t>
      </w:r>
      <w:bookmarkEnd w:id="6"/>
    </w:p>
    <w:p w:rsidR="0084022C" w:rsidRPr="00D1017C" w:rsidRDefault="0084022C" w:rsidP="0084022C">
      <w:pPr>
        <w:tabs>
          <w:tab w:val="left" w:pos="720"/>
        </w:tabs>
        <w:spacing w:before="0" w:beforeAutospacing="0" w:after="0" w:afterAutospacing="0"/>
        <w:ind w:firstLine="0"/>
        <w:jc w:val="both"/>
        <w:rPr>
          <w:szCs w:val="28"/>
        </w:rPr>
      </w:pPr>
      <w:r w:rsidRPr="00D1017C">
        <w:rPr>
          <w:szCs w:val="28"/>
        </w:rPr>
        <w:tab/>
        <w:t>Phần mềm Quản lý nhà thuốc phải đáp ứng được các yêu cầu chung như sau:</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Giúp người dùng bán thuốc và nhập thuốc.</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Quản lý kho, hàng tồn.</w:t>
      </w:r>
    </w:p>
    <w:p w:rsidR="0084022C" w:rsidRPr="00D1017C" w:rsidRDefault="0084022C" w:rsidP="0084022C">
      <w:pPr>
        <w:jc w:val="both"/>
        <w:rPr>
          <w:szCs w:val="28"/>
        </w:rPr>
      </w:pPr>
    </w:p>
    <w:p w:rsidR="0084022C" w:rsidRPr="00D1017C" w:rsidRDefault="0084022C" w:rsidP="0084022C">
      <w:pPr>
        <w:pStyle w:val="Heading1"/>
        <w:rPr>
          <w:szCs w:val="28"/>
        </w:rPr>
      </w:pPr>
      <w:bookmarkStart w:id="7" w:name="_Toc322290212"/>
      <w:r w:rsidRPr="00D1017C">
        <w:rPr>
          <w:szCs w:val="28"/>
        </w:rPr>
        <w:lastRenderedPageBreak/>
        <w:t>3. THIẾT KẾ KIẾN TRÚC PHẦN MỀM</w:t>
      </w:r>
      <w:bookmarkEnd w:id="7"/>
    </w:p>
    <w:p w:rsidR="0084022C" w:rsidRPr="00D1017C" w:rsidRDefault="0084022C" w:rsidP="0084022C">
      <w:pPr>
        <w:pStyle w:val="Heading2"/>
      </w:pPr>
      <w:bookmarkStart w:id="8" w:name="_Toc322290213"/>
      <w:r w:rsidRPr="00D1017C">
        <w:t>3.1. Mô hình kiến trúc</w:t>
      </w:r>
      <w:bookmarkEnd w:id="8"/>
    </w:p>
    <w:p w:rsidR="0084022C" w:rsidRPr="00D1017C" w:rsidRDefault="0084022C" w:rsidP="0084022C">
      <w:pPr>
        <w:numPr>
          <w:ilvl w:val="0"/>
          <w:numId w:val="3"/>
        </w:numPr>
        <w:spacing w:before="0" w:beforeAutospacing="0" w:after="120" w:afterAutospacing="0"/>
        <w:jc w:val="both"/>
        <w:rPr>
          <w:szCs w:val="28"/>
        </w:rPr>
      </w:pPr>
      <w:bookmarkStart w:id="9" w:name="_Toc322290214"/>
      <w:r w:rsidRPr="00D1017C">
        <w:rPr>
          <w:szCs w:val="28"/>
        </w:rPr>
        <w:t>Hệ thống được chia thành 2 phân hệ như sau:</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bán thuốc: Thực hiện các chức năng liên quan đến việc bán thuốc, lưu trữ và xuất hóa đơn bán thuốc.</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kho hàng: Thực hiện các chức năng liên quan đến việc nhập kho, xuất kho, thống kê hàng tồn, hàng hết hạn sử dụng,…</w:t>
      </w:r>
    </w:p>
    <w:p w:rsidR="0084022C" w:rsidRPr="00D1017C" w:rsidRDefault="0084022C" w:rsidP="0084022C">
      <w:pPr>
        <w:numPr>
          <w:ilvl w:val="0"/>
          <w:numId w:val="1"/>
        </w:numPr>
        <w:spacing w:before="0" w:beforeAutospacing="0" w:after="120" w:afterAutospacing="0"/>
        <w:jc w:val="both"/>
        <w:rPr>
          <w:szCs w:val="28"/>
        </w:rPr>
      </w:pPr>
      <w:r w:rsidRPr="00D1017C">
        <w:rPr>
          <w:szCs w:val="28"/>
        </w:rPr>
        <w:t xml:space="preserve">Kiến trúc vật lý: Sử dụng kiến trúc Client-Server bao gồm hai thành phần riêng biệt: </w:t>
      </w:r>
    </w:p>
    <w:p w:rsidR="0084022C" w:rsidRPr="00D1017C" w:rsidRDefault="0084022C" w:rsidP="0084022C">
      <w:pPr>
        <w:numPr>
          <w:ilvl w:val="1"/>
          <w:numId w:val="1"/>
        </w:numPr>
        <w:spacing w:before="0" w:beforeAutospacing="0" w:after="120" w:afterAutospacing="0"/>
        <w:jc w:val="both"/>
        <w:rPr>
          <w:szCs w:val="28"/>
        </w:rPr>
      </w:pPr>
      <w:r w:rsidRPr="00D1017C">
        <w:rPr>
          <w:szCs w:val="28"/>
        </w:rPr>
        <w:t>Server đóng vai trò phục vụ cung cấp và lưu trữ dữ liệu.</w:t>
      </w:r>
    </w:p>
    <w:p w:rsidR="0084022C" w:rsidRPr="00D1017C" w:rsidRDefault="0084022C" w:rsidP="0084022C">
      <w:pPr>
        <w:numPr>
          <w:ilvl w:val="1"/>
          <w:numId w:val="1"/>
        </w:numPr>
        <w:spacing w:before="0" w:beforeAutospacing="0" w:after="120" w:afterAutospacing="0"/>
        <w:jc w:val="both"/>
        <w:rPr>
          <w:szCs w:val="28"/>
        </w:rPr>
      </w:pPr>
      <w:r w:rsidRPr="00D1017C">
        <w:rPr>
          <w:szCs w:val="28"/>
        </w:rPr>
        <w:t>Client đóng vai trò là nơi cung cấp giao diện người dùng, cung cấp và xử lý các chức năng, nghiệp vụ.</w:t>
      </w:r>
    </w:p>
    <w:p w:rsidR="0084022C" w:rsidRPr="00D1017C" w:rsidRDefault="0084022C" w:rsidP="0084022C">
      <w:pPr>
        <w:pStyle w:val="Heading2"/>
      </w:pPr>
      <w:r w:rsidRPr="00D1017C">
        <w:lastRenderedPageBreak/>
        <w:t>3.2. Mô tả kiến trúc</w:t>
      </w:r>
      <w:bookmarkEnd w:id="9"/>
    </w:p>
    <w:p w:rsidR="0084022C" w:rsidRPr="00D1017C" w:rsidRDefault="0084022C" w:rsidP="0084022C">
      <w:pPr>
        <w:ind w:firstLine="0"/>
        <w:rPr>
          <w:szCs w:val="28"/>
        </w:rPr>
      </w:pPr>
      <w:r w:rsidRPr="00D1017C">
        <w:rPr>
          <w:szCs w:val="28"/>
        </w:rPr>
        <w:object w:dxaOrig="1000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421.5pt" o:ole="">
            <v:imagedata r:id="rId8" o:title=""/>
          </v:shape>
          <o:OLEObject Type="Embed" ProgID="Visio.Drawing.15" ShapeID="_x0000_i1025" DrawAspect="Content" ObjectID="_1526300888" r:id="rId9"/>
        </w:object>
      </w:r>
    </w:p>
    <w:p w:rsidR="0084022C" w:rsidRPr="00D1017C" w:rsidRDefault="0084022C" w:rsidP="0084022C">
      <w:pPr>
        <w:pStyle w:val="Heading1"/>
        <w:rPr>
          <w:szCs w:val="28"/>
        </w:rPr>
      </w:pPr>
      <w:bookmarkStart w:id="10" w:name="_Toc322290215"/>
      <w:r w:rsidRPr="00D1017C">
        <w:rPr>
          <w:szCs w:val="28"/>
        </w:rPr>
        <w:lastRenderedPageBreak/>
        <w:t>4. THIẾT KẾ DỮ LIỆU</w:t>
      </w:r>
      <w:bookmarkEnd w:id="10"/>
    </w:p>
    <w:p w:rsidR="0084022C" w:rsidRPr="00D1017C" w:rsidRDefault="0084022C" w:rsidP="0084022C">
      <w:pPr>
        <w:spacing w:before="0" w:beforeAutospacing="0" w:after="120" w:afterAutospacing="0" w:line="312" w:lineRule="auto"/>
        <w:jc w:val="both"/>
        <w:rPr>
          <w:szCs w:val="28"/>
        </w:rPr>
      </w:pPr>
      <w:bookmarkStart w:id="11" w:name="_Toc322290218"/>
      <w:r w:rsidRPr="00D1017C">
        <w:rPr>
          <w:szCs w:val="28"/>
        </w:rPr>
        <w:t>Dữ liệu lưu trữ các hoạt động của hệ thống: tổng hợp từ các nguồn được lưu trữ tập trung tại trung tâm dữ liệu của trường. Hệ quản trị được sử dụng là MS SQL Server 2014.</w:t>
      </w:r>
    </w:p>
    <w:p w:rsidR="0084022C" w:rsidRPr="00D1017C" w:rsidRDefault="0084022C" w:rsidP="0084022C">
      <w:pPr>
        <w:numPr>
          <w:ilvl w:val="0"/>
          <w:numId w:val="5"/>
        </w:numPr>
        <w:spacing w:before="0" w:beforeAutospacing="0" w:after="120" w:afterAutospacing="0" w:line="312" w:lineRule="auto"/>
        <w:jc w:val="both"/>
        <w:rPr>
          <w:szCs w:val="28"/>
        </w:rPr>
      </w:pPr>
      <w:r w:rsidRPr="00D1017C">
        <w:rPr>
          <w:szCs w:val="28"/>
        </w:rPr>
        <w:t>Các loại dữ liệu chính:</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SQL Server: Sử dụng các đối tượng trong SQL Server (DataTable, View, StoreProcedure, Function, …)  để lưu trữ và thao tác với các thực thể của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text: lưu trữ một số tham số cấu hình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lưu cấu hình kết nối đến hệ quản trị cơ sở dữ liệu MS SQL Server 2014 có tên là “app.config”, được đặt trong thư mục chương trình.</w:t>
      </w:r>
    </w:p>
    <w:p w:rsidR="0084022C" w:rsidRPr="00D1017C" w:rsidRDefault="0084022C" w:rsidP="0084022C">
      <w:pPr>
        <w:spacing w:before="0" w:beforeAutospacing="0" w:after="120" w:afterAutospacing="0" w:line="312" w:lineRule="auto"/>
        <w:ind w:left="720" w:firstLine="0"/>
        <w:jc w:val="both"/>
        <w:rPr>
          <w:szCs w:val="28"/>
        </w:rPr>
      </w:pPr>
      <w:r w:rsidRPr="00D1017C">
        <w:rPr>
          <w:szCs w:val="28"/>
        </w:rPr>
        <w:t>Thiết kế chi tiết được mô tả trong tài liệu “</w:t>
      </w:r>
      <w:r w:rsidRPr="00D1017C">
        <w:rPr>
          <w:b/>
          <w:i/>
          <w:szCs w:val="28"/>
        </w:rPr>
        <w:t>05 Tài liệu thiết kế CSDL.docx</w:t>
      </w:r>
      <w:r w:rsidRPr="00D1017C">
        <w:rPr>
          <w:szCs w:val="28"/>
        </w:rPr>
        <w:t>”</w:t>
      </w:r>
    </w:p>
    <w:p w:rsidR="0084022C" w:rsidRPr="00D1017C" w:rsidRDefault="0084022C" w:rsidP="0084022C">
      <w:pPr>
        <w:pStyle w:val="Heading1"/>
        <w:rPr>
          <w:szCs w:val="28"/>
        </w:rPr>
      </w:pPr>
      <w:r w:rsidRPr="00D1017C">
        <w:rPr>
          <w:szCs w:val="28"/>
        </w:rPr>
        <w:lastRenderedPageBreak/>
        <w:t>5. THIẾT KẾ CÁC THÀNH PHẦN (PHÂN HỆ)</w:t>
      </w:r>
      <w:bookmarkEnd w:id="11"/>
    </w:p>
    <w:p w:rsidR="0084022C" w:rsidRPr="00D1017C" w:rsidRDefault="0084022C" w:rsidP="0084022C">
      <w:pPr>
        <w:pStyle w:val="Heading2"/>
      </w:pPr>
      <w:bookmarkStart w:id="12" w:name="_Toc322290219"/>
      <w:r w:rsidRPr="00D1017C">
        <w:t xml:space="preserve">5.1. </w:t>
      </w:r>
      <w:bookmarkEnd w:id="12"/>
      <w:r w:rsidRPr="00D1017C">
        <w:t>Quản lý bán thuốc</w:t>
      </w:r>
    </w:p>
    <w:p w:rsidR="0084022C" w:rsidRPr="00D1017C" w:rsidRDefault="0084022C" w:rsidP="0084022C">
      <w:pPr>
        <w:pStyle w:val="Heading3"/>
      </w:pPr>
      <w:r w:rsidRPr="00D1017C">
        <w:tab/>
        <w:t>5.1.1 Lập danh hóa đơn bán thuốc</w:t>
      </w:r>
    </w:p>
    <w:p w:rsidR="0084022C" w:rsidRPr="00D1017C" w:rsidRDefault="0084022C" w:rsidP="0084022C">
      <w:pPr>
        <w:pStyle w:val="Heading4"/>
        <w:rPr>
          <w:szCs w:val="28"/>
        </w:rPr>
      </w:pPr>
      <w:r w:rsidRPr="00D1017C">
        <w:rPr>
          <w:szCs w:val="28"/>
        </w:rPr>
        <w:t>a. Thông tin chức năng</w:t>
      </w:r>
    </w:p>
    <w:p w:rsidR="0084022C" w:rsidRPr="00D1017C" w:rsidRDefault="0084022C" w:rsidP="0084022C">
      <w:pPr>
        <w:rPr>
          <w:szCs w:val="28"/>
        </w:rPr>
      </w:pPr>
      <w:r w:rsidRPr="00D1017C">
        <w:rPr>
          <w:szCs w:val="28"/>
        </w:rPr>
        <w:t>Cho phép lập hóa đơn thanh toán với khách hàng sau khi lên danh sách bán thuốc</w:t>
      </w:r>
    </w:p>
    <w:p w:rsidR="0084022C" w:rsidRPr="00D1017C" w:rsidRDefault="0084022C" w:rsidP="0084022C">
      <w:pPr>
        <w:pStyle w:val="Heading4"/>
        <w:rPr>
          <w:szCs w:val="28"/>
        </w:rPr>
      </w:pPr>
      <w:r w:rsidRPr="00D1017C">
        <w:rPr>
          <w:szCs w:val="28"/>
        </w:rPr>
        <w:t>b. Dữ liệu vào:</w:t>
      </w:r>
    </w:p>
    <w:p w:rsidR="0084022C" w:rsidRDefault="0084022C" w:rsidP="0084022C">
      <w:pPr>
        <w:rPr>
          <w:szCs w:val="28"/>
        </w:rPr>
      </w:pPr>
      <w:r w:rsidRPr="00D1017C">
        <w:rPr>
          <w:szCs w:val="28"/>
        </w:rPr>
        <w:t>- Thông tin người bán (Tài khoản đăng nhập vào phần mềm)</w:t>
      </w:r>
    </w:p>
    <w:p w:rsidR="0084022C" w:rsidRPr="00D1017C" w:rsidRDefault="0084022C" w:rsidP="0084022C">
      <w:pPr>
        <w:rPr>
          <w:szCs w:val="28"/>
        </w:rPr>
      </w:pPr>
      <w:r>
        <w:rPr>
          <w:szCs w:val="28"/>
        </w:rPr>
        <w:t>- Thông tin người mua.</w:t>
      </w:r>
    </w:p>
    <w:p w:rsidR="0084022C" w:rsidRPr="00D1017C" w:rsidRDefault="0084022C" w:rsidP="0084022C">
      <w:pPr>
        <w:rPr>
          <w:szCs w:val="28"/>
        </w:rPr>
      </w:pPr>
      <w:r w:rsidRPr="00D1017C">
        <w:rPr>
          <w:szCs w:val="28"/>
        </w:rPr>
        <w:t>- Danh sách các thuốc cần mua bao gồm: tên thuốc, đơn vị tính, số lượng, giá bán.</w:t>
      </w:r>
    </w:p>
    <w:p w:rsidR="0084022C" w:rsidRPr="00D1017C" w:rsidRDefault="0084022C" w:rsidP="0084022C">
      <w:pPr>
        <w:pStyle w:val="Heading4"/>
        <w:rPr>
          <w:szCs w:val="28"/>
        </w:rPr>
      </w:pPr>
      <w:r w:rsidRPr="00D1017C">
        <w:rPr>
          <w:szCs w:val="28"/>
        </w:rPr>
        <w:t>c. Dữ liệu ra</w:t>
      </w:r>
    </w:p>
    <w:p w:rsidR="0084022C" w:rsidRPr="00D1017C" w:rsidRDefault="0084022C" w:rsidP="0084022C">
      <w:pPr>
        <w:rPr>
          <w:szCs w:val="28"/>
        </w:rPr>
      </w:pPr>
      <w:r w:rsidRPr="00D1017C">
        <w:rPr>
          <w:szCs w:val="28"/>
        </w:rPr>
        <w:t>Là dữ liệu của một hóa đơn bán hàng bao gồm:</w:t>
      </w:r>
    </w:p>
    <w:p w:rsidR="0084022C" w:rsidRPr="00D1017C" w:rsidRDefault="0084022C" w:rsidP="0084022C">
      <w:pPr>
        <w:rPr>
          <w:szCs w:val="28"/>
        </w:rPr>
      </w:pPr>
      <w:r w:rsidRPr="00D1017C">
        <w:rPr>
          <w:szCs w:val="28"/>
        </w:rPr>
        <w:t>- Số hóa đơn</w:t>
      </w:r>
    </w:p>
    <w:p w:rsidR="0084022C" w:rsidRPr="00D1017C" w:rsidRDefault="0084022C" w:rsidP="0084022C">
      <w:pPr>
        <w:rPr>
          <w:szCs w:val="28"/>
        </w:rPr>
      </w:pPr>
      <w:r w:rsidRPr="00D1017C">
        <w:rPr>
          <w:szCs w:val="28"/>
        </w:rPr>
        <w:t>- Tên người bán</w:t>
      </w:r>
    </w:p>
    <w:p w:rsidR="0084022C" w:rsidRPr="00D1017C" w:rsidRDefault="0084022C" w:rsidP="0084022C">
      <w:pPr>
        <w:rPr>
          <w:szCs w:val="28"/>
        </w:rPr>
      </w:pPr>
      <w:r w:rsidRPr="00D1017C">
        <w:rPr>
          <w:szCs w:val="28"/>
        </w:rPr>
        <w:t>- Thông tin người mua</w:t>
      </w:r>
    </w:p>
    <w:p w:rsidR="0084022C" w:rsidRPr="00D1017C" w:rsidRDefault="0084022C" w:rsidP="0084022C">
      <w:pPr>
        <w:rPr>
          <w:szCs w:val="28"/>
        </w:rPr>
      </w:pPr>
      <w:r w:rsidRPr="00D1017C">
        <w:rPr>
          <w:szCs w:val="28"/>
        </w:rPr>
        <w:t>- Danh sách các sản phẩm mua (là dữ liệu đầu vào)</w:t>
      </w:r>
    </w:p>
    <w:p w:rsidR="0084022C" w:rsidRPr="00D1017C" w:rsidRDefault="0084022C" w:rsidP="0084022C">
      <w:pPr>
        <w:pStyle w:val="Heading4"/>
        <w:rPr>
          <w:szCs w:val="28"/>
        </w:rPr>
      </w:pPr>
      <w:r w:rsidRPr="00D1017C">
        <w:rPr>
          <w:szCs w:val="28"/>
        </w:rPr>
        <w:lastRenderedPageBreak/>
        <w:t>d. Xử lý</w:t>
      </w:r>
    </w:p>
    <w:p w:rsidR="0084022C" w:rsidRDefault="0084022C" w:rsidP="0084022C">
      <w:r>
        <w:object w:dxaOrig="4186" w:dyaOrig="8131">
          <v:shape id="_x0000_i1026" type="#_x0000_t75" style="width:209.25pt;height:406.5pt" o:ole="">
            <v:imagedata r:id="rId10" o:title=""/>
          </v:shape>
          <o:OLEObject Type="Embed" ProgID="Visio.Drawing.15" ShapeID="_x0000_i1026" DrawAspect="Content" ObjectID="_1526300889" r:id="rId11"/>
        </w:object>
      </w:r>
    </w:p>
    <w:p w:rsidR="0084022C" w:rsidRPr="00D1017C" w:rsidRDefault="0084022C" w:rsidP="0084022C">
      <w:pPr>
        <w:pStyle w:val="Heading3"/>
      </w:pPr>
      <w:r w:rsidRPr="00D1017C">
        <w:t>5.1.1 Lập danh hóa đơn bán thuốc</w:t>
      </w:r>
    </w:p>
    <w:p w:rsidR="0084022C" w:rsidRPr="00D1017C" w:rsidRDefault="0084022C" w:rsidP="0084022C">
      <w:pPr>
        <w:pStyle w:val="Heading4"/>
        <w:rPr>
          <w:szCs w:val="28"/>
        </w:rPr>
      </w:pPr>
      <w:r w:rsidRPr="00D1017C">
        <w:rPr>
          <w:szCs w:val="28"/>
        </w:rPr>
        <w:t>a. Thông tin chức năng</w:t>
      </w:r>
    </w:p>
    <w:p w:rsidR="0084022C" w:rsidRPr="00D1017C" w:rsidRDefault="0084022C" w:rsidP="0084022C">
      <w:pPr>
        <w:pStyle w:val="Heading4"/>
        <w:rPr>
          <w:szCs w:val="28"/>
        </w:rPr>
      </w:pPr>
      <w:r w:rsidRPr="00D1017C">
        <w:rPr>
          <w:szCs w:val="28"/>
        </w:rPr>
        <w:t>b. Dữ liệu vào:</w:t>
      </w:r>
    </w:p>
    <w:p w:rsidR="0084022C" w:rsidRPr="00D1017C" w:rsidRDefault="0084022C" w:rsidP="0084022C">
      <w:pPr>
        <w:pStyle w:val="Heading4"/>
        <w:rPr>
          <w:szCs w:val="28"/>
        </w:rPr>
      </w:pPr>
      <w:r w:rsidRPr="00D1017C">
        <w:rPr>
          <w:szCs w:val="28"/>
        </w:rPr>
        <w:t>c. Dữ liệu ra</w:t>
      </w:r>
    </w:p>
    <w:p w:rsidR="0084022C" w:rsidRPr="00D1017C" w:rsidRDefault="0084022C" w:rsidP="0084022C">
      <w:pPr>
        <w:pStyle w:val="Heading4"/>
        <w:rPr>
          <w:szCs w:val="28"/>
        </w:rPr>
      </w:pPr>
      <w:r w:rsidRPr="00D1017C">
        <w:rPr>
          <w:szCs w:val="28"/>
        </w:rPr>
        <w:t>d. Xử lý</w:t>
      </w:r>
    </w:p>
    <w:p w:rsidR="0084022C" w:rsidRPr="00D1017C" w:rsidRDefault="0084022C" w:rsidP="0084022C">
      <w:pPr>
        <w:rPr>
          <w:szCs w:val="28"/>
        </w:rPr>
      </w:pPr>
    </w:p>
    <w:p w:rsidR="0084022C" w:rsidRPr="00D1017C" w:rsidRDefault="0084022C" w:rsidP="0084022C">
      <w:pPr>
        <w:rPr>
          <w:szCs w:val="28"/>
        </w:rPr>
      </w:pPr>
    </w:p>
    <w:p w:rsidR="0084022C" w:rsidRDefault="0084022C" w:rsidP="0084022C">
      <w:pPr>
        <w:pStyle w:val="Heading2"/>
      </w:pPr>
      <w:bookmarkStart w:id="13" w:name="_Toc322290220"/>
      <w:r w:rsidRPr="00D1017C">
        <w:lastRenderedPageBreak/>
        <w:t xml:space="preserve">5.2. </w:t>
      </w:r>
      <w:bookmarkEnd w:id="13"/>
      <w:r w:rsidRPr="00D1017C">
        <w:t>Quản lý kho hàng</w:t>
      </w:r>
    </w:p>
    <w:p w:rsidR="0084022C" w:rsidRPr="00D1017C" w:rsidRDefault="0084022C" w:rsidP="0084022C">
      <w:pPr>
        <w:pStyle w:val="Heading3"/>
      </w:pPr>
      <w:r w:rsidRPr="00D1017C">
        <w:t>5.1.</w:t>
      </w:r>
      <w:r>
        <w:t>2</w:t>
      </w:r>
      <w:r w:rsidRPr="00D1017C">
        <w:t xml:space="preserve"> Lập danh hóa đơn bán thuốc</w:t>
      </w:r>
    </w:p>
    <w:p w:rsidR="0084022C" w:rsidRPr="00D1017C" w:rsidRDefault="0084022C" w:rsidP="0084022C">
      <w:pPr>
        <w:pStyle w:val="Heading4"/>
        <w:rPr>
          <w:szCs w:val="28"/>
        </w:rPr>
      </w:pPr>
      <w:r w:rsidRPr="00D1017C">
        <w:rPr>
          <w:szCs w:val="28"/>
        </w:rPr>
        <w:t>a. Thông tin chức năng</w:t>
      </w:r>
      <w:r>
        <w:rPr>
          <w:szCs w:val="28"/>
        </w:rPr>
        <w:t>:</w:t>
      </w:r>
    </w:p>
    <w:p w:rsidR="0084022C" w:rsidRPr="00D1017C" w:rsidRDefault="0084022C" w:rsidP="0084022C">
      <w:pPr>
        <w:pStyle w:val="Heading4"/>
        <w:rPr>
          <w:szCs w:val="28"/>
        </w:rPr>
      </w:pPr>
      <w:r w:rsidRPr="00D1017C">
        <w:rPr>
          <w:szCs w:val="28"/>
        </w:rPr>
        <w:t>b. Dữ liệu vào:</w:t>
      </w:r>
    </w:p>
    <w:p w:rsidR="0084022C" w:rsidRPr="00D1017C" w:rsidRDefault="0084022C" w:rsidP="0084022C">
      <w:pPr>
        <w:pStyle w:val="Heading4"/>
        <w:rPr>
          <w:szCs w:val="28"/>
        </w:rPr>
      </w:pPr>
      <w:r w:rsidRPr="00D1017C">
        <w:rPr>
          <w:szCs w:val="28"/>
        </w:rPr>
        <w:t>c. Dữ liệu ra</w:t>
      </w:r>
    </w:p>
    <w:p w:rsidR="0084022C" w:rsidRPr="00D1017C" w:rsidRDefault="0084022C" w:rsidP="0084022C">
      <w:pPr>
        <w:pStyle w:val="Heading4"/>
        <w:rPr>
          <w:szCs w:val="28"/>
        </w:rPr>
      </w:pPr>
      <w:r w:rsidRPr="00D1017C">
        <w:rPr>
          <w:szCs w:val="28"/>
        </w:rPr>
        <w:t>d. Xử lý</w:t>
      </w:r>
    </w:p>
    <w:p w:rsidR="0084022C" w:rsidRPr="009E6B50" w:rsidRDefault="0084022C" w:rsidP="0084022C"/>
    <w:p w:rsidR="0084022C" w:rsidRPr="00D1017C" w:rsidRDefault="0084022C" w:rsidP="0084022C">
      <w:pPr>
        <w:pStyle w:val="Heading1"/>
        <w:rPr>
          <w:szCs w:val="28"/>
        </w:rPr>
      </w:pPr>
      <w:bookmarkStart w:id="14" w:name="_Toc322290223"/>
      <w:r w:rsidRPr="00D1017C">
        <w:rPr>
          <w:szCs w:val="28"/>
        </w:rPr>
        <w:lastRenderedPageBreak/>
        <w:t>6. THIẾT KẾ GIAO DIỆN NGƯỜI SỬ DỤNG</w:t>
      </w:r>
      <w:bookmarkEnd w:id="14"/>
    </w:p>
    <w:p w:rsidR="0084022C" w:rsidRPr="00D1017C" w:rsidRDefault="0084022C" w:rsidP="0084022C">
      <w:pPr>
        <w:pStyle w:val="Heading2"/>
      </w:pPr>
      <w:bookmarkStart w:id="15" w:name="_Toc322290224"/>
      <w:r w:rsidRPr="00D1017C">
        <w:t>6.1. Mô tả tổng quan</w:t>
      </w:r>
      <w:bookmarkEnd w:id="15"/>
    </w:p>
    <w:p w:rsidR="0084022C" w:rsidRDefault="0084022C" w:rsidP="0084022C">
      <w:pPr>
        <w:jc w:val="both"/>
        <w:rPr>
          <w:szCs w:val="28"/>
        </w:rPr>
      </w:pPr>
      <w:r w:rsidRPr="00D1017C">
        <w:rPr>
          <w:szCs w:val="28"/>
        </w:rPr>
        <w:t>[</w:t>
      </w:r>
      <w:r w:rsidRPr="00D1017C">
        <w:rPr>
          <w:color w:val="333333"/>
          <w:szCs w:val="28"/>
        </w:rPr>
        <w:t>Mô</w:t>
      </w:r>
      <w:r w:rsidRPr="00D1017C">
        <w:rPr>
          <w:rStyle w:val="apple-converted-space"/>
          <w:color w:val="333333"/>
          <w:szCs w:val="28"/>
        </w:rPr>
        <w:t> </w:t>
      </w:r>
      <w:r w:rsidRPr="00D1017C">
        <w:rPr>
          <w:rStyle w:val="hps"/>
          <w:color w:val="333333"/>
        </w:rPr>
        <w:t>tả</w:t>
      </w:r>
      <w:r w:rsidRPr="00D1017C">
        <w:rPr>
          <w:rStyle w:val="apple-converted-space"/>
          <w:color w:val="333333"/>
          <w:szCs w:val="28"/>
        </w:rPr>
        <w:t> </w:t>
      </w:r>
      <w:r w:rsidRPr="00D1017C">
        <w:rPr>
          <w:rStyle w:val="hps"/>
          <w:color w:val="333333"/>
        </w:rPr>
        <w:t>các chức năng của</w:t>
      </w:r>
      <w:r w:rsidRPr="00D1017C">
        <w:rPr>
          <w:rStyle w:val="apple-converted-space"/>
          <w:color w:val="333333"/>
          <w:szCs w:val="28"/>
        </w:rPr>
        <w:t> </w:t>
      </w:r>
      <w:r w:rsidRPr="00D1017C">
        <w:rPr>
          <w:rStyle w:val="hps"/>
          <w:color w:val="333333"/>
        </w:rPr>
        <w:t>phần mềm từ</w:t>
      </w:r>
      <w:r w:rsidRPr="00D1017C">
        <w:rPr>
          <w:rStyle w:val="apple-converted-space"/>
          <w:color w:val="333333"/>
          <w:szCs w:val="28"/>
        </w:rPr>
        <w:t> </w:t>
      </w:r>
      <w:r w:rsidRPr="00D1017C">
        <w:rPr>
          <w:rStyle w:val="hps"/>
          <w:color w:val="333333"/>
        </w:rPr>
        <w:t>quan</w:t>
      </w:r>
      <w:r w:rsidRPr="00D1017C">
        <w:rPr>
          <w:rStyle w:val="apple-converted-space"/>
          <w:color w:val="333333"/>
          <w:szCs w:val="28"/>
        </w:rPr>
        <w:t> </w:t>
      </w:r>
      <w:r w:rsidRPr="00D1017C">
        <w:rPr>
          <w:rStyle w:val="hps"/>
          <w:color w:val="333333"/>
        </w:rPr>
        <w:t>điểm</w:t>
      </w:r>
      <w:r w:rsidRPr="00D1017C">
        <w:rPr>
          <w:rStyle w:val="apple-converted-space"/>
          <w:color w:val="333333"/>
          <w:szCs w:val="28"/>
        </w:rPr>
        <w:t> </w:t>
      </w:r>
      <w:r w:rsidRPr="00D1017C">
        <w:rPr>
          <w:rStyle w:val="hps"/>
          <w:color w:val="333333"/>
        </w:rPr>
        <w:t>của</w:t>
      </w:r>
      <w:r w:rsidRPr="00D1017C">
        <w:rPr>
          <w:rStyle w:val="apple-converted-space"/>
          <w:color w:val="333333"/>
          <w:szCs w:val="28"/>
        </w:rPr>
        <w:t> </w:t>
      </w:r>
      <w:r w:rsidRPr="00D1017C">
        <w:rPr>
          <w:rStyle w:val="hps"/>
          <w:color w:val="333333"/>
        </w:rPr>
        <w:t>người</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color w:val="333333"/>
          <w:szCs w:val="28"/>
        </w:rPr>
        <w:t>.</w:t>
      </w:r>
      <w:r w:rsidRPr="00D1017C">
        <w:rPr>
          <w:rStyle w:val="apple-converted-space"/>
          <w:color w:val="333333"/>
          <w:szCs w:val="28"/>
        </w:rPr>
        <w:t> </w:t>
      </w:r>
      <w:r w:rsidRPr="00D1017C">
        <w:rPr>
          <w:rStyle w:val="hps"/>
          <w:color w:val="333333"/>
        </w:rPr>
        <w:t>Giải thích làm thế nào</w:t>
      </w:r>
      <w:r w:rsidRPr="00D1017C">
        <w:rPr>
          <w:rStyle w:val="apple-converted-space"/>
          <w:color w:val="333333"/>
          <w:szCs w:val="28"/>
        </w:rPr>
        <w:t> </w:t>
      </w:r>
      <w:r w:rsidRPr="00D1017C">
        <w:rPr>
          <w:rStyle w:val="hps"/>
          <w:color w:val="333333"/>
        </w:rPr>
        <w:t xml:space="preserve">người sử dụng </w:t>
      </w:r>
      <w:r w:rsidRPr="00D1017C">
        <w:rPr>
          <w:color w:val="333333"/>
          <w:szCs w:val="28"/>
        </w:rPr>
        <w:t>sẽ</w:t>
      </w:r>
      <w:r w:rsidRPr="00D1017C">
        <w:rPr>
          <w:rStyle w:val="apple-converted-space"/>
          <w:color w:val="333333"/>
          <w:szCs w:val="28"/>
        </w:rPr>
        <w:t> </w:t>
      </w:r>
      <w:r w:rsidRPr="00D1017C">
        <w:rPr>
          <w:rStyle w:val="hps"/>
          <w:color w:val="333333"/>
        </w:rPr>
        <w:t>có thể</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rStyle w:val="apple-converted-space"/>
          <w:color w:val="333333"/>
          <w:szCs w:val="28"/>
        </w:rPr>
        <w:t xml:space="preserve"> phần mềm đang thiết kế </w:t>
      </w:r>
      <w:r w:rsidRPr="00D1017C">
        <w:rPr>
          <w:rStyle w:val="hps"/>
          <w:color w:val="333333"/>
        </w:rPr>
        <w:t>để thực hiện</w:t>
      </w:r>
      <w:r w:rsidRPr="00D1017C">
        <w:rPr>
          <w:rStyle w:val="apple-converted-space"/>
          <w:color w:val="333333"/>
          <w:szCs w:val="28"/>
        </w:rPr>
        <w:t> </w:t>
      </w:r>
      <w:r w:rsidRPr="00D1017C">
        <w:rPr>
          <w:rStyle w:val="hps"/>
          <w:color w:val="333333"/>
        </w:rPr>
        <w:t>tất cả các</w:t>
      </w:r>
      <w:r w:rsidRPr="00D1017C">
        <w:rPr>
          <w:rStyle w:val="apple-converted-space"/>
          <w:color w:val="333333"/>
          <w:szCs w:val="28"/>
        </w:rPr>
        <w:t> chức nă</w:t>
      </w:r>
      <w:r w:rsidRPr="00D1017C">
        <w:rPr>
          <w:rStyle w:val="hps"/>
          <w:color w:val="333333"/>
        </w:rPr>
        <w:t>ng</w:t>
      </w:r>
      <w:r w:rsidRPr="00D1017C">
        <w:rPr>
          <w:rStyle w:val="apple-converted-space"/>
          <w:color w:val="333333"/>
          <w:szCs w:val="28"/>
        </w:rPr>
        <w:t> đã xác định </w:t>
      </w:r>
      <w:r w:rsidRPr="00D1017C">
        <w:rPr>
          <w:rStyle w:val="hps"/>
          <w:rFonts w:hAnsi="Cambria Math"/>
          <w:color w:val="333333"/>
        </w:rPr>
        <w:t>​​</w:t>
      </w:r>
      <w:r w:rsidRPr="00D1017C">
        <w:rPr>
          <w:rStyle w:val="hps"/>
          <w:color w:val="333333"/>
        </w:rPr>
        <w:t>và những thông tin phần mềm phản hồi cho người sử dụng khi thực hiện các chức năng đó.</w:t>
      </w:r>
      <w:r w:rsidRPr="00D1017C">
        <w:rPr>
          <w:szCs w:val="28"/>
        </w:rPr>
        <w:t>]</w:t>
      </w:r>
    </w:p>
    <w:p w:rsidR="0084022C" w:rsidRDefault="0084022C" w:rsidP="0084022C">
      <w:pPr>
        <w:ind w:firstLine="0"/>
        <w:jc w:val="both"/>
        <w:rPr>
          <w:szCs w:val="28"/>
        </w:rPr>
      </w:pPr>
      <w:r>
        <w:rPr>
          <w:szCs w:val="28"/>
        </w:rPr>
        <w:t>Các chức năng của phần mềm đề người dùng sử dụng:</w:t>
      </w:r>
    </w:p>
    <w:p w:rsidR="0084022C" w:rsidRDefault="0084022C" w:rsidP="0084022C">
      <w:pPr>
        <w:pStyle w:val="Heading3"/>
      </w:pPr>
      <w:r w:rsidRPr="000C5634">
        <w:t>6.1.1 Bán thuốc</w:t>
      </w:r>
    </w:p>
    <w:p w:rsidR="0084022C" w:rsidRDefault="0084022C" w:rsidP="0084022C">
      <w:pPr>
        <w:rPr>
          <w:i/>
        </w:rPr>
      </w:pPr>
      <w:r w:rsidRPr="00F822BC">
        <w:rPr>
          <w:i/>
        </w:rPr>
        <w:t>a. Mô tả</w:t>
      </w:r>
    </w:p>
    <w:p w:rsidR="0084022C" w:rsidRDefault="0084022C" w:rsidP="0084022C">
      <w:pPr>
        <w:ind w:left="720" w:firstLine="0"/>
        <w:jc w:val="both"/>
      </w:pPr>
      <w:r>
        <w:t>Chức năng này giúp người dùng bán thuốc một cách nhanh gọn tiện lợi với các chức năng hỗ trợ như tìm kiếm thuốc, lên danh sách thuốc, lập hóa đơn, in hóa đơn và thanh toán.</w:t>
      </w:r>
    </w:p>
    <w:p w:rsidR="0084022C" w:rsidRDefault="0084022C" w:rsidP="0084022C">
      <w:pPr>
        <w:ind w:left="720" w:firstLine="0"/>
        <w:jc w:val="both"/>
      </w:pPr>
      <w:r>
        <w:t>b. Cách thức thực hiện</w:t>
      </w:r>
    </w:p>
    <w:p w:rsidR="0084022C" w:rsidRDefault="0084022C" w:rsidP="0084022C">
      <w:pPr>
        <w:ind w:left="720" w:firstLine="0"/>
        <w:jc w:val="both"/>
      </w:pPr>
      <w:r>
        <w:t xml:space="preserve">Khách hàng đưa ra yêu cầu </w:t>
      </w:r>
      <w:r>
        <w:sym w:font="Wingdings" w:char="F0E0"/>
      </w:r>
      <w:r>
        <w:t xml:space="preserve"> người dùng tìm kiếm các thuốc để đáp ứng </w:t>
      </w:r>
      <w:r>
        <w:sym w:font="Wingdings" w:char="F0E0"/>
      </w:r>
      <w:r>
        <w:t xml:space="preserve"> Chọn các thuốc đó để lên danh sách </w:t>
      </w:r>
      <w:r>
        <w:sym w:font="Wingdings" w:char="F0E0"/>
      </w:r>
      <w:r>
        <w:t xml:space="preserve"> Lập hóa đơn bán cho khách hàng </w:t>
      </w:r>
      <w:r>
        <w:sym w:font="Wingdings" w:char="F0E0"/>
      </w:r>
      <w:r>
        <w:t xml:space="preserve"> Thanh toán </w:t>
      </w:r>
      <w:r>
        <w:sym w:font="Wingdings" w:char="F0E0"/>
      </w:r>
      <w:r>
        <w:t xml:space="preserve"> In hóa đơn.</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1F1E01">
        <w:trPr>
          <w:trHeight w:val="431"/>
        </w:trPr>
        <w:tc>
          <w:tcPr>
            <w:tcW w:w="3505" w:type="dxa"/>
          </w:tcPr>
          <w:p w:rsidR="0084022C" w:rsidRPr="00414107" w:rsidRDefault="0084022C" w:rsidP="001F1E01">
            <w:pPr>
              <w:ind w:firstLine="0"/>
              <w:jc w:val="center"/>
              <w:rPr>
                <w:b/>
              </w:rPr>
            </w:pPr>
            <w:r w:rsidRPr="00414107">
              <w:rPr>
                <w:b/>
              </w:rPr>
              <w:t>Người dùng</w:t>
            </w:r>
          </w:p>
        </w:tc>
        <w:tc>
          <w:tcPr>
            <w:tcW w:w="5737" w:type="dxa"/>
          </w:tcPr>
          <w:p w:rsidR="0084022C" w:rsidRPr="00414107" w:rsidRDefault="0084022C" w:rsidP="001F1E01">
            <w:pPr>
              <w:ind w:firstLine="0"/>
              <w:jc w:val="center"/>
              <w:rPr>
                <w:b/>
              </w:rPr>
            </w:pPr>
            <w:r w:rsidRPr="00414107">
              <w:rPr>
                <w:b/>
              </w:rPr>
              <w:t>Phần mềm</w:t>
            </w:r>
          </w:p>
        </w:tc>
      </w:tr>
      <w:tr w:rsidR="0084022C" w:rsidTr="001F1E01">
        <w:trPr>
          <w:trHeight w:val="377"/>
        </w:trPr>
        <w:tc>
          <w:tcPr>
            <w:tcW w:w="3505" w:type="dxa"/>
          </w:tcPr>
          <w:p w:rsidR="0084022C" w:rsidRDefault="0084022C" w:rsidP="001F1E01">
            <w:pPr>
              <w:ind w:firstLine="0"/>
              <w:jc w:val="both"/>
            </w:pPr>
            <w:r>
              <w:t>Tìm kiếm thuốc</w:t>
            </w:r>
          </w:p>
        </w:tc>
        <w:tc>
          <w:tcPr>
            <w:tcW w:w="5737" w:type="dxa"/>
          </w:tcPr>
          <w:p w:rsidR="0084022C" w:rsidRDefault="0084022C" w:rsidP="001F1E01">
            <w:pPr>
              <w:ind w:firstLine="0"/>
              <w:jc w:val="both"/>
            </w:pPr>
            <w:r>
              <w:t>Hiển thị danh sách thuốc có thể bán</w:t>
            </w:r>
          </w:p>
        </w:tc>
      </w:tr>
      <w:tr w:rsidR="0084022C" w:rsidTr="001F1E01">
        <w:tc>
          <w:tcPr>
            <w:tcW w:w="3505" w:type="dxa"/>
          </w:tcPr>
          <w:p w:rsidR="0084022C" w:rsidRDefault="0084022C" w:rsidP="001F1E01">
            <w:pPr>
              <w:ind w:firstLine="0"/>
              <w:jc w:val="both"/>
            </w:pPr>
            <w:r>
              <w:t>Chọn các thuốc để bản</w:t>
            </w:r>
          </w:p>
        </w:tc>
        <w:tc>
          <w:tcPr>
            <w:tcW w:w="5737" w:type="dxa"/>
          </w:tcPr>
          <w:p w:rsidR="0084022C" w:rsidRDefault="0084022C" w:rsidP="001F1E01">
            <w:pPr>
              <w:ind w:firstLine="0"/>
              <w:jc w:val="both"/>
            </w:pPr>
            <w:r>
              <w:t>Hiện thị những thuốc đã chọn vào danh sách thuốc bán</w:t>
            </w:r>
          </w:p>
        </w:tc>
      </w:tr>
      <w:tr w:rsidR="0084022C" w:rsidTr="001F1E01">
        <w:trPr>
          <w:trHeight w:val="746"/>
        </w:trPr>
        <w:tc>
          <w:tcPr>
            <w:tcW w:w="3505" w:type="dxa"/>
          </w:tcPr>
          <w:p w:rsidR="0084022C" w:rsidRDefault="0084022C" w:rsidP="001F1E01">
            <w:pPr>
              <w:ind w:firstLine="0"/>
              <w:jc w:val="both"/>
            </w:pPr>
            <w:r>
              <w:t>Lập hóa đơn cho khách hàng</w:t>
            </w:r>
          </w:p>
        </w:tc>
        <w:tc>
          <w:tcPr>
            <w:tcW w:w="5737" w:type="dxa"/>
          </w:tcPr>
          <w:p w:rsidR="0084022C" w:rsidRDefault="0084022C" w:rsidP="001F1E01">
            <w:pPr>
              <w:ind w:firstLine="0"/>
              <w:jc w:val="both"/>
            </w:pPr>
            <w:r>
              <w:t>Hiện thị danh sách thông tin những loại thuốc đã mua, thông tin khách hàng, chi phí thanh toán</w:t>
            </w:r>
          </w:p>
        </w:tc>
      </w:tr>
      <w:tr w:rsidR="0084022C" w:rsidTr="001F1E01">
        <w:trPr>
          <w:trHeight w:val="359"/>
        </w:trPr>
        <w:tc>
          <w:tcPr>
            <w:tcW w:w="3505" w:type="dxa"/>
          </w:tcPr>
          <w:p w:rsidR="0084022C" w:rsidRDefault="0084022C" w:rsidP="001F1E01">
            <w:pPr>
              <w:ind w:firstLine="0"/>
              <w:jc w:val="both"/>
            </w:pPr>
            <w:r>
              <w:t>Bấm nút thanh toán</w:t>
            </w:r>
          </w:p>
        </w:tc>
        <w:tc>
          <w:tcPr>
            <w:tcW w:w="5737" w:type="dxa"/>
          </w:tcPr>
          <w:p w:rsidR="0084022C" w:rsidRDefault="0084022C" w:rsidP="001F1E01">
            <w:pPr>
              <w:ind w:firstLine="0"/>
              <w:jc w:val="both"/>
            </w:pPr>
            <w:r>
              <w:t>Thông báo thanh toán thành công</w:t>
            </w:r>
          </w:p>
        </w:tc>
      </w:tr>
    </w:tbl>
    <w:p w:rsidR="0084022C" w:rsidRPr="00F822BC" w:rsidRDefault="0084022C" w:rsidP="0084022C">
      <w:pPr>
        <w:ind w:left="720" w:firstLine="0"/>
        <w:jc w:val="both"/>
      </w:pPr>
    </w:p>
    <w:p w:rsidR="0084022C" w:rsidRDefault="0084022C" w:rsidP="0084022C">
      <w:pPr>
        <w:pStyle w:val="Heading3"/>
      </w:pPr>
      <w:r>
        <w:t>6.1.2 Nhập thuốc</w:t>
      </w:r>
    </w:p>
    <w:p w:rsidR="0084022C" w:rsidRDefault="0084022C" w:rsidP="0084022C">
      <w:r>
        <w:t>a. Mô tả</w:t>
      </w:r>
    </w:p>
    <w:p w:rsidR="0084022C" w:rsidRDefault="0084022C" w:rsidP="0084022C">
      <w:pPr>
        <w:ind w:left="720" w:firstLine="0"/>
      </w:pPr>
      <w:r>
        <w:lastRenderedPageBreak/>
        <w:t>Chức năng này giúp người dùng nhập thuốc với số lượng lớn, chính xác không cần tốn sổ sách để ghi chép với các chức năng, lên danh sách nhập thuốc, lập hóa đơn, thanh toán, lưu trữ vào kho.</w:t>
      </w:r>
    </w:p>
    <w:p w:rsidR="0084022C" w:rsidRDefault="0084022C" w:rsidP="0084022C">
      <w:r>
        <w:t>b. Cách thực hiện</w:t>
      </w:r>
    </w:p>
    <w:p w:rsidR="0084022C" w:rsidRDefault="0084022C" w:rsidP="0084022C">
      <w:pPr>
        <w:ind w:left="720" w:firstLine="0"/>
        <w:jc w:val="both"/>
      </w:pPr>
      <w:r>
        <w:t xml:space="preserve">Nhà phân phối cung cấp thuốc đến </w:t>
      </w:r>
      <w:r>
        <w:sym w:font="Wingdings" w:char="F0E0"/>
      </w:r>
      <w:r>
        <w:t xml:space="preserve"> người dùng lên danh sách những loại thuốc nhập vào </w:t>
      </w:r>
      <w:r>
        <w:sym w:font="Wingdings" w:char="F0E0"/>
      </w:r>
      <w:r>
        <w:t xml:space="preserve"> Lập hóa đơn nhập hàng </w:t>
      </w:r>
      <w:r>
        <w:sym w:font="Wingdings" w:char="F0E0"/>
      </w:r>
      <w:r>
        <w:t xml:space="preserve"> thanh toán </w:t>
      </w:r>
      <w:r>
        <w:sym w:font="Wingdings" w:char="F0E0"/>
      </w:r>
      <w:r>
        <w:t xml:space="preserve"> in hóa đơn </w:t>
      </w:r>
      <w:r>
        <w:sym w:font="Wingdings" w:char="F0E0"/>
      </w:r>
      <w:r>
        <w:t xml:space="preserve"> Lưu những loại thuốc mới nhập vào kho.</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1F1E01">
        <w:trPr>
          <w:trHeight w:val="431"/>
        </w:trPr>
        <w:tc>
          <w:tcPr>
            <w:tcW w:w="3505" w:type="dxa"/>
          </w:tcPr>
          <w:p w:rsidR="0084022C" w:rsidRPr="00414107" w:rsidRDefault="0084022C" w:rsidP="001F1E01">
            <w:pPr>
              <w:ind w:firstLine="0"/>
              <w:jc w:val="center"/>
              <w:rPr>
                <w:b/>
              </w:rPr>
            </w:pPr>
            <w:r w:rsidRPr="00414107">
              <w:rPr>
                <w:b/>
              </w:rPr>
              <w:t>Người dùng</w:t>
            </w:r>
          </w:p>
        </w:tc>
        <w:tc>
          <w:tcPr>
            <w:tcW w:w="5737" w:type="dxa"/>
          </w:tcPr>
          <w:p w:rsidR="0084022C" w:rsidRPr="00414107" w:rsidRDefault="0084022C" w:rsidP="001F1E01">
            <w:pPr>
              <w:ind w:firstLine="0"/>
              <w:jc w:val="center"/>
              <w:rPr>
                <w:b/>
              </w:rPr>
            </w:pPr>
            <w:r w:rsidRPr="00414107">
              <w:rPr>
                <w:b/>
              </w:rPr>
              <w:t>Phần mềm</w:t>
            </w:r>
          </w:p>
        </w:tc>
      </w:tr>
      <w:tr w:rsidR="0084022C" w:rsidTr="001F1E01">
        <w:trPr>
          <w:trHeight w:val="719"/>
        </w:trPr>
        <w:tc>
          <w:tcPr>
            <w:tcW w:w="3505" w:type="dxa"/>
          </w:tcPr>
          <w:p w:rsidR="0084022C" w:rsidRDefault="0084022C" w:rsidP="001F1E01">
            <w:pPr>
              <w:ind w:firstLine="0"/>
              <w:jc w:val="both"/>
            </w:pPr>
            <w:r>
              <w:t>Lên danh sách những loại thuốc nhập vào</w:t>
            </w:r>
          </w:p>
        </w:tc>
        <w:tc>
          <w:tcPr>
            <w:tcW w:w="5737" w:type="dxa"/>
          </w:tcPr>
          <w:p w:rsidR="0084022C" w:rsidRDefault="0084022C" w:rsidP="001F1E01">
            <w:pPr>
              <w:ind w:firstLine="0"/>
              <w:jc w:val="both"/>
            </w:pPr>
            <w:r>
              <w:t>Hiển thị danh sách bao gồm các thông tin về thuốc như tên, số lượng, giá nhập…</w:t>
            </w:r>
          </w:p>
        </w:tc>
      </w:tr>
      <w:tr w:rsidR="0084022C" w:rsidTr="001F1E01">
        <w:trPr>
          <w:trHeight w:val="1052"/>
        </w:trPr>
        <w:tc>
          <w:tcPr>
            <w:tcW w:w="3505" w:type="dxa"/>
          </w:tcPr>
          <w:p w:rsidR="0084022C" w:rsidRDefault="0084022C" w:rsidP="001F1E01">
            <w:pPr>
              <w:ind w:firstLine="0"/>
            </w:pPr>
            <w:r>
              <w:t>Lập hóa đơn nhập hàng</w:t>
            </w:r>
          </w:p>
        </w:tc>
        <w:tc>
          <w:tcPr>
            <w:tcW w:w="5737" w:type="dxa"/>
          </w:tcPr>
          <w:p w:rsidR="0084022C" w:rsidRDefault="0084022C" w:rsidP="001F1E01">
            <w:pPr>
              <w:ind w:firstLine="0"/>
              <w:jc w:val="both"/>
            </w:pPr>
            <w:r>
              <w:t>Hiển thị hóa đơn bao gồm danh sách nhập, thông tin nhân viên nhập, ngày giờ nhập thuốc, chi phí thanh toán…</w:t>
            </w:r>
          </w:p>
        </w:tc>
      </w:tr>
      <w:tr w:rsidR="0084022C" w:rsidTr="001F1E01">
        <w:trPr>
          <w:trHeight w:val="359"/>
        </w:trPr>
        <w:tc>
          <w:tcPr>
            <w:tcW w:w="3505" w:type="dxa"/>
          </w:tcPr>
          <w:p w:rsidR="0084022C" w:rsidRDefault="0084022C" w:rsidP="001F1E01">
            <w:pPr>
              <w:ind w:firstLine="0"/>
              <w:jc w:val="both"/>
            </w:pPr>
            <w:r>
              <w:t>Thanh toán</w:t>
            </w:r>
          </w:p>
        </w:tc>
        <w:tc>
          <w:tcPr>
            <w:tcW w:w="5737" w:type="dxa"/>
          </w:tcPr>
          <w:p w:rsidR="0084022C" w:rsidRDefault="0084022C" w:rsidP="001F1E01">
            <w:pPr>
              <w:ind w:firstLine="0"/>
              <w:jc w:val="both"/>
            </w:pPr>
            <w:r>
              <w:t>Thông báo thanh toán thành công</w:t>
            </w:r>
          </w:p>
        </w:tc>
      </w:tr>
      <w:tr w:rsidR="0084022C" w:rsidTr="001F1E01">
        <w:trPr>
          <w:trHeight w:val="359"/>
        </w:trPr>
        <w:tc>
          <w:tcPr>
            <w:tcW w:w="3505" w:type="dxa"/>
          </w:tcPr>
          <w:p w:rsidR="0084022C" w:rsidRDefault="0084022C" w:rsidP="001F1E01">
            <w:pPr>
              <w:ind w:firstLine="0"/>
              <w:jc w:val="both"/>
            </w:pPr>
            <w:r>
              <w:t>Lưu thuốc vào kho</w:t>
            </w:r>
          </w:p>
        </w:tc>
        <w:tc>
          <w:tcPr>
            <w:tcW w:w="5737" w:type="dxa"/>
          </w:tcPr>
          <w:p w:rsidR="0084022C" w:rsidRDefault="0084022C" w:rsidP="001F1E01">
            <w:pPr>
              <w:ind w:firstLine="0"/>
              <w:jc w:val="both"/>
            </w:pPr>
            <w:r>
              <w:t>Thông báo lưu thành công</w:t>
            </w:r>
          </w:p>
        </w:tc>
      </w:tr>
    </w:tbl>
    <w:p w:rsidR="0084022C" w:rsidRPr="00075DE3" w:rsidRDefault="0084022C" w:rsidP="0084022C">
      <w:pPr>
        <w:ind w:left="720" w:firstLine="0"/>
        <w:jc w:val="both"/>
      </w:pPr>
    </w:p>
    <w:p w:rsidR="0084022C" w:rsidRDefault="0084022C" w:rsidP="0084022C">
      <w:pPr>
        <w:pStyle w:val="Heading3"/>
      </w:pPr>
      <w:r>
        <w:t>6.1.3 Quản lý kho thuốc</w:t>
      </w:r>
    </w:p>
    <w:p w:rsidR="0084022C" w:rsidRPr="00D50A45" w:rsidRDefault="0084022C" w:rsidP="0084022C"/>
    <w:p w:rsidR="0084022C" w:rsidRDefault="0084022C" w:rsidP="0084022C">
      <w:r>
        <w:t>a. Mô tả</w:t>
      </w:r>
    </w:p>
    <w:p w:rsidR="0084022C" w:rsidRDefault="0084022C" w:rsidP="0084022C">
      <w:pPr>
        <w:ind w:left="720" w:firstLine="0"/>
      </w:pPr>
      <w:r>
        <w:t>Chức năng này giúp người dùng có thể quản lý toàn bộ số thuốc của nhà thuốc một cách khoa học cụ thể, lợi thế vượt trội so với quản lý bằng sổ sách dễ gây nhầm lẫn, sai sót đặc biệt với khối lượng dữ liệu lớn. Các chức năng hỗ trợ như thêm, sửa, xóa danh mục thuốc, quản lý số lượng, tên, hạn sử dụng của từng loại thuốc.</w:t>
      </w:r>
    </w:p>
    <w:p w:rsidR="0084022C" w:rsidRDefault="0084022C" w:rsidP="0084022C">
      <w:r>
        <w:t>b. Cách thực hiện</w:t>
      </w:r>
    </w:p>
    <w:p w:rsidR="0084022C" w:rsidRDefault="0084022C" w:rsidP="0084022C"/>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1F1E01">
        <w:trPr>
          <w:trHeight w:val="431"/>
        </w:trPr>
        <w:tc>
          <w:tcPr>
            <w:tcW w:w="3505" w:type="dxa"/>
          </w:tcPr>
          <w:p w:rsidR="0084022C" w:rsidRPr="00414107" w:rsidRDefault="0084022C" w:rsidP="001F1E01">
            <w:pPr>
              <w:ind w:firstLine="0"/>
              <w:jc w:val="center"/>
              <w:rPr>
                <w:b/>
              </w:rPr>
            </w:pPr>
            <w:r w:rsidRPr="00414107">
              <w:rPr>
                <w:b/>
              </w:rPr>
              <w:lastRenderedPageBreak/>
              <w:t>Người dùng</w:t>
            </w:r>
          </w:p>
        </w:tc>
        <w:tc>
          <w:tcPr>
            <w:tcW w:w="5737" w:type="dxa"/>
          </w:tcPr>
          <w:p w:rsidR="0084022C" w:rsidRPr="00414107" w:rsidRDefault="0084022C" w:rsidP="001F1E01">
            <w:pPr>
              <w:ind w:firstLine="0"/>
              <w:jc w:val="center"/>
              <w:rPr>
                <w:b/>
              </w:rPr>
            </w:pPr>
            <w:r w:rsidRPr="00414107">
              <w:rPr>
                <w:b/>
              </w:rPr>
              <w:t>Phần mềm</w:t>
            </w:r>
          </w:p>
        </w:tc>
      </w:tr>
      <w:tr w:rsidR="0084022C" w:rsidTr="001F1E01">
        <w:trPr>
          <w:trHeight w:val="377"/>
        </w:trPr>
        <w:tc>
          <w:tcPr>
            <w:tcW w:w="3505" w:type="dxa"/>
          </w:tcPr>
          <w:p w:rsidR="0084022C" w:rsidRDefault="0084022C" w:rsidP="001F1E01">
            <w:pPr>
              <w:ind w:firstLine="0"/>
              <w:jc w:val="both"/>
            </w:pPr>
          </w:p>
        </w:tc>
        <w:tc>
          <w:tcPr>
            <w:tcW w:w="5737" w:type="dxa"/>
          </w:tcPr>
          <w:p w:rsidR="0084022C" w:rsidRDefault="0084022C" w:rsidP="001F1E01">
            <w:pPr>
              <w:ind w:firstLine="0"/>
              <w:jc w:val="both"/>
            </w:pPr>
          </w:p>
        </w:tc>
      </w:tr>
      <w:tr w:rsidR="0084022C" w:rsidTr="001F1E01">
        <w:tc>
          <w:tcPr>
            <w:tcW w:w="3505" w:type="dxa"/>
          </w:tcPr>
          <w:p w:rsidR="0084022C" w:rsidRDefault="0084022C" w:rsidP="001F1E01">
            <w:pPr>
              <w:ind w:firstLine="0"/>
              <w:jc w:val="both"/>
            </w:pPr>
          </w:p>
        </w:tc>
        <w:tc>
          <w:tcPr>
            <w:tcW w:w="5737" w:type="dxa"/>
          </w:tcPr>
          <w:p w:rsidR="0084022C" w:rsidRDefault="0084022C" w:rsidP="001F1E01">
            <w:pPr>
              <w:ind w:firstLine="0"/>
              <w:jc w:val="both"/>
            </w:pPr>
          </w:p>
        </w:tc>
      </w:tr>
      <w:tr w:rsidR="0084022C" w:rsidTr="001F1E01">
        <w:trPr>
          <w:trHeight w:val="746"/>
        </w:trPr>
        <w:tc>
          <w:tcPr>
            <w:tcW w:w="3505" w:type="dxa"/>
          </w:tcPr>
          <w:p w:rsidR="0084022C" w:rsidRDefault="0084022C" w:rsidP="001F1E01">
            <w:pPr>
              <w:ind w:firstLine="0"/>
              <w:jc w:val="both"/>
            </w:pPr>
          </w:p>
        </w:tc>
        <w:tc>
          <w:tcPr>
            <w:tcW w:w="5737" w:type="dxa"/>
          </w:tcPr>
          <w:p w:rsidR="0084022C" w:rsidRDefault="0084022C" w:rsidP="001F1E01">
            <w:pPr>
              <w:ind w:firstLine="0"/>
              <w:jc w:val="both"/>
            </w:pPr>
          </w:p>
        </w:tc>
      </w:tr>
      <w:tr w:rsidR="0084022C" w:rsidTr="001F1E01">
        <w:trPr>
          <w:trHeight w:val="359"/>
        </w:trPr>
        <w:tc>
          <w:tcPr>
            <w:tcW w:w="3505" w:type="dxa"/>
          </w:tcPr>
          <w:p w:rsidR="0084022C" w:rsidRDefault="0084022C" w:rsidP="001F1E01">
            <w:pPr>
              <w:ind w:firstLine="0"/>
              <w:jc w:val="both"/>
            </w:pPr>
          </w:p>
        </w:tc>
        <w:tc>
          <w:tcPr>
            <w:tcW w:w="5737" w:type="dxa"/>
          </w:tcPr>
          <w:p w:rsidR="0084022C" w:rsidRDefault="0084022C" w:rsidP="001F1E01">
            <w:pPr>
              <w:ind w:firstLine="0"/>
              <w:jc w:val="both"/>
            </w:pPr>
          </w:p>
        </w:tc>
      </w:tr>
    </w:tbl>
    <w:p w:rsidR="0084022C" w:rsidRPr="00075DE3" w:rsidRDefault="0084022C" w:rsidP="0084022C"/>
    <w:p w:rsidR="0084022C" w:rsidRPr="00075DE3" w:rsidRDefault="0084022C" w:rsidP="0084022C"/>
    <w:p w:rsidR="0084022C" w:rsidRDefault="0084022C" w:rsidP="0084022C">
      <w:pPr>
        <w:pStyle w:val="Heading3"/>
      </w:pPr>
      <w:r>
        <w:t>6.1.4 Đăng nhập/Đăng xuất</w:t>
      </w:r>
    </w:p>
    <w:p w:rsidR="0084022C" w:rsidRDefault="0084022C" w:rsidP="0084022C">
      <w:r>
        <w:t>a. Mô tả</w:t>
      </w:r>
    </w:p>
    <w:p w:rsidR="0084022C" w:rsidRDefault="0084022C" w:rsidP="0084022C">
      <w:pPr>
        <w:ind w:left="720" w:firstLine="0"/>
      </w:pPr>
      <w:r>
        <w:t>Chức năng này giúp bảo mật phần mềm, tránh những đối tượng bên ngoài vào sử dụng. mỗi người dùng sẽ có tài khoản và mật khẩu, phải đăng nhập mới có thể sử dụng phần mềm.</w:t>
      </w:r>
    </w:p>
    <w:p w:rsidR="0084022C" w:rsidRPr="00075DE3" w:rsidRDefault="0084022C" w:rsidP="0084022C">
      <w:r>
        <w:t>b. Cách thực hiện</w:t>
      </w:r>
    </w:p>
    <w:p w:rsidR="0084022C" w:rsidRDefault="0084022C" w:rsidP="0084022C">
      <w:pPr>
        <w:ind w:left="720" w:firstLine="0"/>
      </w:pPr>
      <w:r>
        <w:t xml:space="preserve">Người dùng đăng kí tài khoản/mật khẩu </w:t>
      </w:r>
      <w:r>
        <w:sym w:font="Wingdings" w:char="F0E0"/>
      </w:r>
      <w:r>
        <w:t xml:space="preserve"> nhập mật khẩu vs tài khoản hợp lệ vào form đăng nhập </w:t>
      </w:r>
      <w:r>
        <w:sym w:font="Wingdings" w:char="F0E0"/>
      </w:r>
      <w:r>
        <w:t xml:space="preserve"> sử dụng chức năng cần thiết</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1F1E01">
        <w:trPr>
          <w:trHeight w:val="431"/>
        </w:trPr>
        <w:tc>
          <w:tcPr>
            <w:tcW w:w="3505" w:type="dxa"/>
          </w:tcPr>
          <w:p w:rsidR="0084022C" w:rsidRPr="00414107" w:rsidRDefault="0084022C" w:rsidP="001F1E01">
            <w:pPr>
              <w:ind w:firstLine="0"/>
              <w:jc w:val="center"/>
              <w:rPr>
                <w:b/>
              </w:rPr>
            </w:pPr>
            <w:r w:rsidRPr="00414107">
              <w:rPr>
                <w:b/>
              </w:rPr>
              <w:t>Người dùng</w:t>
            </w:r>
          </w:p>
        </w:tc>
        <w:tc>
          <w:tcPr>
            <w:tcW w:w="5737" w:type="dxa"/>
          </w:tcPr>
          <w:p w:rsidR="0084022C" w:rsidRPr="00414107" w:rsidRDefault="0084022C" w:rsidP="001F1E01">
            <w:pPr>
              <w:ind w:firstLine="0"/>
              <w:jc w:val="center"/>
              <w:rPr>
                <w:b/>
              </w:rPr>
            </w:pPr>
            <w:r w:rsidRPr="00414107">
              <w:rPr>
                <w:b/>
              </w:rPr>
              <w:t>Phần mềm</w:t>
            </w:r>
          </w:p>
        </w:tc>
      </w:tr>
      <w:tr w:rsidR="0084022C" w:rsidTr="001F1E01">
        <w:trPr>
          <w:trHeight w:val="377"/>
        </w:trPr>
        <w:tc>
          <w:tcPr>
            <w:tcW w:w="3505" w:type="dxa"/>
          </w:tcPr>
          <w:p w:rsidR="0084022C" w:rsidRDefault="0084022C" w:rsidP="001F1E01">
            <w:pPr>
              <w:ind w:firstLine="0"/>
              <w:jc w:val="both"/>
            </w:pPr>
            <w:r>
              <w:t>Đăng kí tài khoản</w:t>
            </w:r>
          </w:p>
        </w:tc>
        <w:tc>
          <w:tcPr>
            <w:tcW w:w="5737" w:type="dxa"/>
          </w:tcPr>
          <w:p w:rsidR="0084022C" w:rsidRDefault="0084022C" w:rsidP="001F1E01">
            <w:pPr>
              <w:ind w:firstLine="0"/>
              <w:jc w:val="both"/>
            </w:pPr>
            <w:r>
              <w:t>Hiển thị form đăng ký</w:t>
            </w:r>
          </w:p>
        </w:tc>
      </w:tr>
      <w:tr w:rsidR="0084022C" w:rsidTr="001F1E01">
        <w:trPr>
          <w:trHeight w:val="782"/>
        </w:trPr>
        <w:tc>
          <w:tcPr>
            <w:tcW w:w="3505" w:type="dxa"/>
          </w:tcPr>
          <w:p w:rsidR="0084022C" w:rsidRDefault="0084022C" w:rsidP="001F1E01">
            <w:pPr>
              <w:ind w:firstLine="0"/>
              <w:jc w:val="both"/>
            </w:pPr>
            <w:r>
              <w:t>Đăng nhập</w:t>
            </w:r>
          </w:p>
        </w:tc>
        <w:tc>
          <w:tcPr>
            <w:tcW w:w="5737" w:type="dxa"/>
          </w:tcPr>
          <w:p w:rsidR="0084022C" w:rsidRDefault="0084022C" w:rsidP="001F1E01">
            <w:pPr>
              <w:ind w:firstLine="0"/>
              <w:jc w:val="both"/>
            </w:pPr>
            <w:r>
              <w:t>Hiển thị form đăng nhập, nếu đăng nhập đúng hoặc sai thì hệ thống sẽ thông báo lại.</w:t>
            </w:r>
          </w:p>
        </w:tc>
      </w:tr>
      <w:tr w:rsidR="0084022C" w:rsidTr="001F1E01">
        <w:trPr>
          <w:trHeight w:val="476"/>
        </w:trPr>
        <w:tc>
          <w:tcPr>
            <w:tcW w:w="3505" w:type="dxa"/>
          </w:tcPr>
          <w:p w:rsidR="0084022C" w:rsidRDefault="0084022C" w:rsidP="001F1E01">
            <w:pPr>
              <w:ind w:firstLine="0"/>
              <w:jc w:val="both"/>
            </w:pPr>
            <w:r>
              <w:t>Đăng xuất</w:t>
            </w:r>
          </w:p>
        </w:tc>
        <w:tc>
          <w:tcPr>
            <w:tcW w:w="5737" w:type="dxa"/>
          </w:tcPr>
          <w:p w:rsidR="0084022C" w:rsidRDefault="0084022C" w:rsidP="001F1E01">
            <w:pPr>
              <w:ind w:firstLine="0"/>
              <w:jc w:val="both"/>
            </w:pPr>
            <w:r>
              <w:t>Hiển thị nút đăng xuất trên thanh menu</w:t>
            </w:r>
          </w:p>
        </w:tc>
      </w:tr>
    </w:tbl>
    <w:p w:rsidR="0084022C" w:rsidRPr="00075DE3" w:rsidRDefault="0084022C" w:rsidP="0084022C">
      <w:pPr>
        <w:ind w:left="720" w:firstLine="0"/>
      </w:pPr>
    </w:p>
    <w:p w:rsidR="0084022C" w:rsidRPr="00D1017C" w:rsidRDefault="0084022C" w:rsidP="0084022C">
      <w:pPr>
        <w:pStyle w:val="Heading2"/>
      </w:pPr>
      <w:bookmarkStart w:id="16" w:name="_Toc322290225"/>
      <w:r w:rsidRPr="00D1017C">
        <w:t>6.2. Hình ảnh giao diện</w:t>
      </w:r>
      <w:bookmarkEnd w:id="16"/>
    </w:p>
    <w:p w:rsidR="0084022C" w:rsidRDefault="0084022C" w:rsidP="0084022C">
      <w:pPr>
        <w:jc w:val="both"/>
        <w:rPr>
          <w:szCs w:val="28"/>
        </w:rPr>
      </w:pPr>
      <w:r w:rsidRPr="00D1017C">
        <w:rPr>
          <w:szCs w:val="28"/>
        </w:rPr>
        <w:t>[</w:t>
      </w:r>
      <w:r w:rsidRPr="00D1017C">
        <w:rPr>
          <w:color w:val="333333"/>
          <w:szCs w:val="28"/>
        </w:rPr>
        <w:t>Đưa ra</w:t>
      </w:r>
      <w:r w:rsidRPr="00D1017C">
        <w:rPr>
          <w:rStyle w:val="apple-converted-space"/>
          <w:color w:val="333333"/>
          <w:szCs w:val="28"/>
        </w:rPr>
        <w:t> hình ảnh</w:t>
      </w:r>
      <w:r w:rsidRPr="00D1017C">
        <w:rPr>
          <w:rStyle w:val="hps"/>
          <w:color w:val="333333"/>
        </w:rPr>
        <w:t xml:space="preserve"> màn hình</w:t>
      </w:r>
      <w:r w:rsidRPr="00D1017C">
        <w:rPr>
          <w:rStyle w:val="apple-converted-space"/>
          <w:color w:val="333333"/>
          <w:szCs w:val="28"/>
        </w:rPr>
        <w:t> </w:t>
      </w:r>
      <w:r w:rsidRPr="00D1017C">
        <w:rPr>
          <w:rStyle w:val="hps"/>
          <w:color w:val="333333"/>
        </w:rPr>
        <w:t>hiển thị</w:t>
      </w:r>
      <w:r w:rsidRPr="00D1017C">
        <w:rPr>
          <w:rStyle w:val="apple-converted-space"/>
          <w:color w:val="333333"/>
          <w:szCs w:val="28"/>
        </w:rPr>
        <w:t> </w:t>
      </w:r>
      <w:r w:rsidRPr="00D1017C">
        <w:rPr>
          <w:rStyle w:val="hps"/>
          <w:color w:val="333333"/>
        </w:rPr>
        <w:t>giao diện từ</w:t>
      </w:r>
      <w:r w:rsidRPr="00D1017C">
        <w:rPr>
          <w:rStyle w:val="apple-converted-space"/>
          <w:color w:val="333333"/>
          <w:szCs w:val="28"/>
        </w:rPr>
        <w:t> </w:t>
      </w:r>
      <w:r w:rsidRPr="00D1017C">
        <w:rPr>
          <w:rStyle w:val="hps"/>
          <w:color w:val="333333"/>
        </w:rPr>
        <w:t>quan</w:t>
      </w:r>
      <w:r w:rsidRPr="00D1017C">
        <w:rPr>
          <w:rStyle w:val="apple-converted-space"/>
          <w:color w:val="333333"/>
          <w:szCs w:val="28"/>
        </w:rPr>
        <w:t> </w:t>
      </w:r>
      <w:r w:rsidRPr="00D1017C">
        <w:rPr>
          <w:rStyle w:val="hps"/>
          <w:color w:val="333333"/>
        </w:rPr>
        <w:t>điểm</w:t>
      </w:r>
      <w:r w:rsidRPr="00D1017C">
        <w:rPr>
          <w:rStyle w:val="apple-converted-space"/>
          <w:color w:val="333333"/>
          <w:szCs w:val="28"/>
        </w:rPr>
        <w:t> </w:t>
      </w:r>
      <w:r w:rsidRPr="00D1017C">
        <w:rPr>
          <w:rStyle w:val="hps"/>
          <w:color w:val="333333"/>
        </w:rPr>
        <w:t>của</w:t>
      </w:r>
      <w:r w:rsidRPr="00D1017C">
        <w:rPr>
          <w:rStyle w:val="apple-converted-space"/>
          <w:color w:val="333333"/>
          <w:szCs w:val="28"/>
        </w:rPr>
        <w:t> </w:t>
      </w:r>
      <w:r w:rsidRPr="00D1017C">
        <w:rPr>
          <w:rStyle w:val="hps"/>
          <w:color w:val="333333"/>
        </w:rPr>
        <w:t>người</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color w:val="333333"/>
          <w:szCs w:val="28"/>
        </w:rPr>
        <w:t>.</w:t>
      </w:r>
      <w:r w:rsidRPr="00D1017C">
        <w:rPr>
          <w:rStyle w:val="hps"/>
          <w:color w:val="333333"/>
        </w:rPr>
        <w:t>Đây có thể là</w:t>
      </w:r>
      <w:r w:rsidRPr="00D1017C">
        <w:rPr>
          <w:rStyle w:val="apple-converted-space"/>
          <w:color w:val="333333"/>
          <w:szCs w:val="28"/>
        </w:rPr>
        <w:t xml:space="preserve"> hình ảnh vẽ </w:t>
      </w:r>
      <w:r w:rsidRPr="00D1017C">
        <w:rPr>
          <w:rStyle w:val="hps"/>
          <w:color w:val="333333"/>
        </w:rPr>
        <w:t xml:space="preserve">tay </w:t>
      </w:r>
      <w:r w:rsidRPr="00D1017C">
        <w:rPr>
          <w:color w:val="333333"/>
          <w:szCs w:val="28"/>
        </w:rPr>
        <w:t>hoặc</w:t>
      </w:r>
      <w:r w:rsidRPr="00D1017C">
        <w:rPr>
          <w:rStyle w:val="apple-converted-space"/>
          <w:color w:val="333333"/>
          <w:szCs w:val="28"/>
        </w:rPr>
        <w:t xml:space="preserve"> được vẽ bằng </w:t>
      </w:r>
      <w:r w:rsidRPr="00D1017C">
        <w:rPr>
          <w:rStyle w:val="hps"/>
          <w:color w:val="333333"/>
        </w:rPr>
        <w:t>công cụ</w:t>
      </w:r>
      <w:r w:rsidRPr="00D1017C">
        <w:rPr>
          <w:rStyle w:val="apple-converted-space"/>
          <w:color w:val="333333"/>
          <w:szCs w:val="28"/>
        </w:rPr>
        <w:t> nào đó</w:t>
      </w:r>
      <w:r w:rsidRPr="00D1017C">
        <w:rPr>
          <w:color w:val="333333"/>
          <w:szCs w:val="28"/>
        </w:rPr>
        <w:t>.</w:t>
      </w:r>
      <w:r w:rsidRPr="00D1017C">
        <w:rPr>
          <w:rStyle w:val="apple-converted-space"/>
          <w:color w:val="333333"/>
          <w:szCs w:val="28"/>
        </w:rPr>
        <w:t> </w:t>
      </w:r>
      <w:r w:rsidRPr="00D1017C">
        <w:rPr>
          <w:rStyle w:val="hps"/>
          <w:color w:val="333333"/>
        </w:rPr>
        <w:t>Chỉ</w:t>
      </w:r>
      <w:r w:rsidRPr="00D1017C">
        <w:rPr>
          <w:rStyle w:val="apple-converted-space"/>
          <w:color w:val="333333"/>
          <w:szCs w:val="28"/>
        </w:rPr>
        <w:t> </w:t>
      </w:r>
      <w:r w:rsidRPr="00D1017C">
        <w:rPr>
          <w:rStyle w:val="hps"/>
          <w:color w:val="333333"/>
        </w:rPr>
        <w:t>cần</w:t>
      </w:r>
      <w:r w:rsidRPr="00D1017C">
        <w:rPr>
          <w:rStyle w:val="apple-converted-space"/>
          <w:color w:val="333333"/>
          <w:szCs w:val="28"/>
        </w:rPr>
        <w:t> </w:t>
      </w:r>
      <w:r w:rsidRPr="00D1017C">
        <w:rPr>
          <w:rStyle w:val="hps"/>
          <w:color w:val="333333"/>
        </w:rPr>
        <w:t>đưa ra hình ảnh càng chính xác</w:t>
      </w:r>
      <w:r w:rsidRPr="00D1017C">
        <w:rPr>
          <w:rStyle w:val="apple-converted-space"/>
          <w:color w:val="333333"/>
          <w:szCs w:val="28"/>
        </w:rPr>
        <w:t> </w:t>
      </w:r>
      <w:r w:rsidRPr="00D1017C">
        <w:rPr>
          <w:rStyle w:val="hps"/>
          <w:color w:val="333333"/>
        </w:rPr>
        <w:t>càng tốt</w:t>
      </w:r>
      <w:r w:rsidRPr="00D1017C">
        <w:rPr>
          <w:color w:val="333333"/>
          <w:szCs w:val="28"/>
        </w:rPr>
        <w:t>.</w:t>
      </w:r>
      <w:r w:rsidRPr="00D1017C">
        <w:rPr>
          <w:szCs w:val="28"/>
        </w:rPr>
        <w:t>]</w:t>
      </w:r>
    </w:p>
    <w:p w:rsidR="0084022C" w:rsidRPr="00FC787C" w:rsidRDefault="0084022C" w:rsidP="0084022C">
      <w:pPr>
        <w:jc w:val="both"/>
        <w:rPr>
          <w:b/>
          <w:szCs w:val="28"/>
        </w:rPr>
      </w:pPr>
      <w:r w:rsidRPr="00FC787C">
        <w:rPr>
          <w:b/>
          <w:szCs w:val="28"/>
        </w:rPr>
        <w:lastRenderedPageBreak/>
        <w:t>Bán thuốc</w:t>
      </w:r>
    </w:p>
    <w:p w:rsidR="0084022C" w:rsidRPr="00FC787C" w:rsidRDefault="0084022C" w:rsidP="0084022C">
      <w:pPr>
        <w:jc w:val="both"/>
        <w:rPr>
          <w:b/>
          <w:szCs w:val="28"/>
        </w:rPr>
      </w:pPr>
      <w:r w:rsidRPr="00FC787C">
        <w:rPr>
          <w:b/>
          <w:szCs w:val="28"/>
        </w:rPr>
        <w:t>Nhập thuốc</w:t>
      </w:r>
    </w:p>
    <w:p w:rsidR="0084022C" w:rsidRPr="00FC787C" w:rsidRDefault="0084022C" w:rsidP="0084022C">
      <w:pPr>
        <w:jc w:val="both"/>
        <w:rPr>
          <w:b/>
          <w:szCs w:val="28"/>
        </w:rPr>
      </w:pPr>
      <w:r w:rsidRPr="00FC787C">
        <w:rPr>
          <w:b/>
          <w:szCs w:val="28"/>
        </w:rPr>
        <w:t>Quản lý kho</w:t>
      </w:r>
    </w:p>
    <w:p w:rsidR="0084022C" w:rsidRDefault="0084022C" w:rsidP="0084022C">
      <w:pPr>
        <w:jc w:val="both"/>
        <w:rPr>
          <w:b/>
          <w:szCs w:val="28"/>
        </w:rPr>
      </w:pPr>
      <w:r w:rsidRPr="00FC787C">
        <w:rPr>
          <w:b/>
          <w:szCs w:val="28"/>
        </w:rPr>
        <w:t>Đăng nhập</w:t>
      </w:r>
    </w:p>
    <w:p w:rsidR="0084022C" w:rsidRPr="00FC787C" w:rsidRDefault="0084022C" w:rsidP="0084022C">
      <w:pPr>
        <w:jc w:val="both"/>
        <w:rPr>
          <w:b/>
          <w:color w:val="333333"/>
          <w:szCs w:val="28"/>
        </w:rPr>
      </w:pPr>
      <w:r w:rsidRPr="00FC787C">
        <w:rPr>
          <w:b/>
          <w:noProof/>
          <w:color w:val="333333"/>
          <w:szCs w:val="28"/>
          <w:lang w:eastAsia="en-US"/>
        </w:rPr>
        <w:drawing>
          <wp:inline distT="0" distB="0" distL="0" distR="0" wp14:anchorId="3AF94828" wp14:editId="0851FDC0">
            <wp:extent cx="5848350" cy="2690495"/>
            <wp:effectExtent l="0" t="0" r="0" b="0"/>
            <wp:docPr id="2" name="Picture 2" descr="C:\Users\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eu\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8350" cy="2690495"/>
                    </a:xfrm>
                    <a:prstGeom prst="rect">
                      <a:avLst/>
                    </a:prstGeom>
                    <a:noFill/>
                    <a:ln>
                      <a:noFill/>
                    </a:ln>
                  </pic:spPr>
                </pic:pic>
              </a:graphicData>
            </a:graphic>
          </wp:inline>
        </w:drawing>
      </w:r>
    </w:p>
    <w:p w:rsidR="0084022C" w:rsidRPr="00D1017C" w:rsidRDefault="0084022C" w:rsidP="0084022C">
      <w:pPr>
        <w:pStyle w:val="Heading2"/>
      </w:pPr>
      <w:bookmarkStart w:id="17" w:name="_Toc322290226"/>
      <w:r w:rsidRPr="00D1017C">
        <w:t>6.3. Các đối tượng giao diện và hoạt động đi kèm</w:t>
      </w:r>
      <w:bookmarkEnd w:id="17"/>
    </w:p>
    <w:p w:rsidR="0084022C" w:rsidRPr="00D1017C" w:rsidRDefault="0084022C" w:rsidP="0084022C">
      <w:pPr>
        <w:jc w:val="both"/>
        <w:rPr>
          <w:szCs w:val="28"/>
        </w:rPr>
      </w:pPr>
      <w:r w:rsidRPr="00D1017C">
        <w:rPr>
          <w:szCs w:val="28"/>
        </w:rPr>
        <w:t>[Mô tả các đối tượng (button, menu,…) trên giao diện và hoạt động đi kèm với các đối tượng đó]</w:t>
      </w:r>
    </w:p>
    <w:p w:rsidR="0084022C" w:rsidRPr="00D1017C" w:rsidRDefault="0084022C" w:rsidP="0084022C">
      <w:pPr>
        <w:jc w:val="both"/>
        <w:rPr>
          <w:szCs w:val="28"/>
        </w:rPr>
      </w:pPr>
    </w:p>
    <w:p w:rsidR="0084022C" w:rsidRDefault="0084022C" w:rsidP="0084022C"/>
    <w:p w:rsidR="00D202CA" w:rsidRPr="0084022C" w:rsidRDefault="00D202CA" w:rsidP="0084022C">
      <w:bookmarkStart w:id="18" w:name="_GoBack"/>
      <w:bookmarkEnd w:id="18"/>
    </w:p>
    <w:sectPr w:rsidR="00D202CA" w:rsidRPr="0084022C" w:rsidSect="00B40C49">
      <w:headerReference w:type="default" r:id="rId13"/>
      <w:footerReference w:type="default" r:id="rId14"/>
      <w:footerReference w:type="first" r:id="rId15"/>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76BC" w:rsidRDefault="007F76BC" w:rsidP="0066096D">
      <w:pPr>
        <w:spacing w:before="0" w:after="0"/>
      </w:pPr>
      <w:r>
        <w:separator/>
      </w:r>
    </w:p>
  </w:endnote>
  <w:endnote w:type="continuationSeparator" w:id="0">
    <w:p w:rsidR="007F76BC" w:rsidRDefault="007F76BC" w:rsidP="006609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Default="00DC124C"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QUẢN LÝ NHÀ THUỐC</w:t>
    </w:r>
    <w:r w:rsidR="00BE3567">
      <w:tab/>
    </w:r>
    <w:r w:rsidR="00BE3567">
      <w:fldChar w:fldCharType="begin"/>
    </w:r>
    <w:r w:rsidR="00BE3567">
      <w:instrText xml:space="preserve"> PAGE   \* MERGEFORMAT </w:instrText>
    </w:r>
    <w:r w:rsidR="00BE3567">
      <w:fldChar w:fldCharType="separate"/>
    </w:r>
    <w:r w:rsidR="0084022C" w:rsidRPr="0084022C">
      <w:rPr>
        <w:rFonts w:ascii="Cambria" w:hAnsi="Cambria"/>
        <w:noProof/>
      </w:rPr>
      <w:t>17</w:t>
    </w:r>
    <w:r w:rsidR="00BE3567">
      <w:fldChar w:fldCharType="end"/>
    </w:r>
  </w:p>
  <w:p w:rsidR="00BE3567" w:rsidRDefault="00BE35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49" w:rsidRPr="00B40C49" w:rsidRDefault="00DC124C" w:rsidP="00B40C49">
    <w:pPr>
      <w:pStyle w:val="Footer"/>
      <w:ind w:firstLine="0"/>
      <w:jc w:val="both"/>
      <w:rPr>
        <w:sz w:val="20"/>
        <w:szCs w:val="20"/>
      </w:rPr>
    </w:pPr>
    <w:r>
      <w:rPr>
        <w:sz w:val="20"/>
        <w:szCs w:val="20"/>
      </w:rPr>
      <w:t>QUẢN LÝ NHÀ THUỐ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76BC" w:rsidRDefault="007F76BC" w:rsidP="0066096D">
      <w:pPr>
        <w:spacing w:before="0" w:after="0"/>
      </w:pPr>
      <w:r>
        <w:separator/>
      </w:r>
    </w:p>
  </w:footnote>
  <w:footnote w:type="continuationSeparator" w:id="0">
    <w:p w:rsidR="007F76BC" w:rsidRDefault="007F76BC" w:rsidP="006609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124C" w:rsidRPr="00DC124C" w:rsidRDefault="00DC124C" w:rsidP="00D05A75">
    <w:pPr>
      <w:pStyle w:val="Header"/>
      <w:tabs>
        <w:tab w:val="clear" w:pos="4844"/>
        <w:tab w:val="clear" w:pos="9689"/>
        <w:tab w:val="center" w:pos="4986"/>
        <w:tab w:val="right" w:pos="9972"/>
      </w:tabs>
      <w:ind w:firstLine="0"/>
      <w:jc w:val="both"/>
      <w:rPr>
        <w:sz w:val="20"/>
        <w:szCs w:val="20"/>
        <w:u w:val="single"/>
      </w:rPr>
    </w:pPr>
    <w:r>
      <w:rPr>
        <w:sz w:val="20"/>
        <w:szCs w:val="20"/>
        <w:u w:val="single"/>
      </w:rPr>
      <w:t>DA05</w:t>
    </w:r>
    <w:r w:rsidR="00BE3567" w:rsidRPr="004012EA">
      <w:rPr>
        <w:sz w:val="20"/>
        <w:szCs w:val="20"/>
        <w:u w:val="single"/>
      </w:rPr>
      <w:tab/>
      <w:t xml:space="preserve">Tài liệu </w:t>
    </w:r>
    <w:r w:rsidR="002A7075">
      <w:rPr>
        <w:sz w:val="20"/>
        <w:szCs w:val="20"/>
        <w:u w:val="single"/>
      </w:rPr>
      <w:t xml:space="preserve">mô tả thiết kế </w:t>
    </w:r>
    <w:r w:rsidR="00B44949">
      <w:rPr>
        <w:sz w:val="20"/>
        <w:szCs w:val="20"/>
        <w:u w:val="single"/>
      </w:rPr>
      <w:t>phần mềm</w:t>
    </w:r>
    <w:r w:rsidR="00BE3567" w:rsidRPr="004012EA">
      <w:rPr>
        <w:sz w:val="20"/>
        <w:szCs w:val="20"/>
        <w:u w:val="single"/>
      </w:rPr>
      <w:tab/>
    </w:r>
    <w:r>
      <w:rPr>
        <w:sz w:val="20"/>
        <w:szCs w:val="20"/>
        <w:u w:val="single"/>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891EDA90"/>
    <w:lvl w:ilvl="0" w:tplc="9A426B7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BEC6268"/>
    <w:multiLevelType w:val="hybridMultilevel"/>
    <w:tmpl w:val="0BBA186C"/>
    <w:lvl w:ilvl="0" w:tplc="49769D34">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
    <w:nsid w:val="387A4E60"/>
    <w:multiLevelType w:val="hybridMultilevel"/>
    <w:tmpl w:val="172A1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42566F6"/>
    <w:multiLevelType w:val="hybridMultilevel"/>
    <w:tmpl w:val="9B2C6F12"/>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
    <w:nsid w:val="569264C4"/>
    <w:multiLevelType w:val="hybridMultilevel"/>
    <w:tmpl w:val="0C0C7018"/>
    <w:lvl w:ilvl="0" w:tplc="41B647B2">
      <w:start w:val="1"/>
      <w:numFmt w:val="bullet"/>
      <w:lvlText w:val="-"/>
      <w:lvlJc w:val="left"/>
      <w:pPr>
        <w:ind w:left="1440" w:hanging="360"/>
      </w:pPr>
      <w:rPr>
        <w:rFonts w:ascii="Times New Roman" w:eastAsia="Times New Roman" w:hAnsi="Times New Roman" w:cs="Times New Roman"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nsid w:val="60E04394"/>
    <w:multiLevelType w:val="hybridMultilevel"/>
    <w:tmpl w:val="9EEA2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1985"/>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94B"/>
    <w:rsid w:val="00031C60"/>
    <w:rsid w:val="00033530"/>
    <w:rsid w:val="00034751"/>
    <w:rsid w:val="00035337"/>
    <w:rsid w:val="00035B8E"/>
    <w:rsid w:val="00035E1B"/>
    <w:rsid w:val="0003664D"/>
    <w:rsid w:val="000374D3"/>
    <w:rsid w:val="00040BE6"/>
    <w:rsid w:val="00040E8A"/>
    <w:rsid w:val="000419DE"/>
    <w:rsid w:val="00041E92"/>
    <w:rsid w:val="00042C47"/>
    <w:rsid w:val="00042D51"/>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EC8"/>
    <w:rsid w:val="00055F9C"/>
    <w:rsid w:val="00055FEE"/>
    <w:rsid w:val="00057663"/>
    <w:rsid w:val="00057AAE"/>
    <w:rsid w:val="0006013E"/>
    <w:rsid w:val="00060DA3"/>
    <w:rsid w:val="0006308B"/>
    <w:rsid w:val="00063C67"/>
    <w:rsid w:val="00064F6D"/>
    <w:rsid w:val="000672E9"/>
    <w:rsid w:val="00071F7B"/>
    <w:rsid w:val="000730CB"/>
    <w:rsid w:val="000731B7"/>
    <w:rsid w:val="00073739"/>
    <w:rsid w:val="00073DE6"/>
    <w:rsid w:val="00074852"/>
    <w:rsid w:val="00077148"/>
    <w:rsid w:val="00077805"/>
    <w:rsid w:val="00077EB2"/>
    <w:rsid w:val="000804FE"/>
    <w:rsid w:val="000845D3"/>
    <w:rsid w:val="00085CD1"/>
    <w:rsid w:val="000874D3"/>
    <w:rsid w:val="00090C05"/>
    <w:rsid w:val="00090EC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8E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C644A"/>
    <w:rsid w:val="000D028D"/>
    <w:rsid w:val="000D03F9"/>
    <w:rsid w:val="000D06B0"/>
    <w:rsid w:val="000D1157"/>
    <w:rsid w:val="000D13FA"/>
    <w:rsid w:val="000D18DA"/>
    <w:rsid w:val="000D334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04B"/>
    <w:rsid w:val="000E6132"/>
    <w:rsid w:val="000E7703"/>
    <w:rsid w:val="000E7F21"/>
    <w:rsid w:val="000F08A8"/>
    <w:rsid w:val="000F0B39"/>
    <w:rsid w:val="000F10A1"/>
    <w:rsid w:val="000F1D79"/>
    <w:rsid w:val="000F22B3"/>
    <w:rsid w:val="000F263D"/>
    <w:rsid w:val="000F28CA"/>
    <w:rsid w:val="000F2962"/>
    <w:rsid w:val="000F2FCA"/>
    <w:rsid w:val="000F33D0"/>
    <w:rsid w:val="000F341E"/>
    <w:rsid w:val="000F349A"/>
    <w:rsid w:val="000F352B"/>
    <w:rsid w:val="000F3866"/>
    <w:rsid w:val="000F3A1A"/>
    <w:rsid w:val="000F4C0D"/>
    <w:rsid w:val="000F57BA"/>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12A"/>
    <w:rsid w:val="001141EF"/>
    <w:rsid w:val="00114EBF"/>
    <w:rsid w:val="00115C34"/>
    <w:rsid w:val="001163C2"/>
    <w:rsid w:val="001167CF"/>
    <w:rsid w:val="00117B2A"/>
    <w:rsid w:val="00121881"/>
    <w:rsid w:val="00121AD4"/>
    <w:rsid w:val="00121AF0"/>
    <w:rsid w:val="00122D05"/>
    <w:rsid w:val="001235CE"/>
    <w:rsid w:val="001239ED"/>
    <w:rsid w:val="0012415B"/>
    <w:rsid w:val="00125123"/>
    <w:rsid w:val="00125BC7"/>
    <w:rsid w:val="00127B2E"/>
    <w:rsid w:val="00127CC0"/>
    <w:rsid w:val="00130F41"/>
    <w:rsid w:val="0013189C"/>
    <w:rsid w:val="001318A6"/>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1C0E"/>
    <w:rsid w:val="0018201D"/>
    <w:rsid w:val="00182740"/>
    <w:rsid w:val="00182C71"/>
    <w:rsid w:val="0018403C"/>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97013"/>
    <w:rsid w:val="001A0AF7"/>
    <w:rsid w:val="001A22DE"/>
    <w:rsid w:val="001A33AF"/>
    <w:rsid w:val="001A3E83"/>
    <w:rsid w:val="001A41C3"/>
    <w:rsid w:val="001A4B4B"/>
    <w:rsid w:val="001A69C5"/>
    <w:rsid w:val="001A6D5F"/>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721"/>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2B4D"/>
    <w:rsid w:val="001E31F5"/>
    <w:rsid w:val="001E4294"/>
    <w:rsid w:val="001E58BE"/>
    <w:rsid w:val="001E59BD"/>
    <w:rsid w:val="001E60CC"/>
    <w:rsid w:val="001E6575"/>
    <w:rsid w:val="001E69E6"/>
    <w:rsid w:val="001E70AD"/>
    <w:rsid w:val="001F0670"/>
    <w:rsid w:val="001F08C4"/>
    <w:rsid w:val="001F0CD6"/>
    <w:rsid w:val="001F1794"/>
    <w:rsid w:val="001F17AF"/>
    <w:rsid w:val="001F1DD8"/>
    <w:rsid w:val="001F2DBC"/>
    <w:rsid w:val="001F5222"/>
    <w:rsid w:val="001F5A56"/>
    <w:rsid w:val="001F7479"/>
    <w:rsid w:val="00200CF3"/>
    <w:rsid w:val="002015CA"/>
    <w:rsid w:val="00202DC2"/>
    <w:rsid w:val="00202EAC"/>
    <w:rsid w:val="00203ADE"/>
    <w:rsid w:val="00203D57"/>
    <w:rsid w:val="00204433"/>
    <w:rsid w:val="00204445"/>
    <w:rsid w:val="0020488E"/>
    <w:rsid w:val="00204F27"/>
    <w:rsid w:val="00205219"/>
    <w:rsid w:val="0020530E"/>
    <w:rsid w:val="00205A61"/>
    <w:rsid w:val="002061FE"/>
    <w:rsid w:val="00207027"/>
    <w:rsid w:val="00207D84"/>
    <w:rsid w:val="00210F11"/>
    <w:rsid w:val="00210FF6"/>
    <w:rsid w:val="00211643"/>
    <w:rsid w:val="002117E6"/>
    <w:rsid w:val="00211940"/>
    <w:rsid w:val="00211BC4"/>
    <w:rsid w:val="00212EAC"/>
    <w:rsid w:val="00214360"/>
    <w:rsid w:val="002145BF"/>
    <w:rsid w:val="00214781"/>
    <w:rsid w:val="00214BB7"/>
    <w:rsid w:val="00214CE3"/>
    <w:rsid w:val="00215A66"/>
    <w:rsid w:val="00215DC6"/>
    <w:rsid w:val="002162C7"/>
    <w:rsid w:val="00216F51"/>
    <w:rsid w:val="002174ED"/>
    <w:rsid w:val="0021780F"/>
    <w:rsid w:val="00221471"/>
    <w:rsid w:val="00221E58"/>
    <w:rsid w:val="00221F09"/>
    <w:rsid w:val="00222065"/>
    <w:rsid w:val="00223AE4"/>
    <w:rsid w:val="0022770F"/>
    <w:rsid w:val="0022784D"/>
    <w:rsid w:val="002300A4"/>
    <w:rsid w:val="00230817"/>
    <w:rsid w:val="002314D2"/>
    <w:rsid w:val="00231717"/>
    <w:rsid w:val="002319EE"/>
    <w:rsid w:val="00231E83"/>
    <w:rsid w:val="00231F7C"/>
    <w:rsid w:val="002323B3"/>
    <w:rsid w:val="002327A0"/>
    <w:rsid w:val="00232A9C"/>
    <w:rsid w:val="00232DA4"/>
    <w:rsid w:val="00233269"/>
    <w:rsid w:val="002343EC"/>
    <w:rsid w:val="002406CC"/>
    <w:rsid w:val="00240C2C"/>
    <w:rsid w:val="00240DA3"/>
    <w:rsid w:val="002415B3"/>
    <w:rsid w:val="00241912"/>
    <w:rsid w:val="002429A2"/>
    <w:rsid w:val="002436C5"/>
    <w:rsid w:val="00244ADE"/>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4FEB"/>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075"/>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BCF"/>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E6E40"/>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105"/>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252C"/>
    <w:rsid w:val="00353B81"/>
    <w:rsid w:val="00357B61"/>
    <w:rsid w:val="00357C89"/>
    <w:rsid w:val="0036003B"/>
    <w:rsid w:val="00360935"/>
    <w:rsid w:val="00361DFD"/>
    <w:rsid w:val="00362B91"/>
    <w:rsid w:val="00364DCF"/>
    <w:rsid w:val="00365919"/>
    <w:rsid w:val="00365CF9"/>
    <w:rsid w:val="003661B4"/>
    <w:rsid w:val="003665EE"/>
    <w:rsid w:val="003669C3"/>
    <w:rsid w:val="003701B8"/>
    <w:rsid w:val="00370F1C"/>
    <w:rsid w:val="003713D0"/>
    <w:rsid w:val="0037140F"/>
    <w:rsid w:val="00371DC5"/>
    <w:rsid w:val="003720A9"/>
    <w:rsid w:val="00372BB7"/>
    <w:rsid w:val="0037320D"/>
    <w:rsid w:val="0037385C"/>
    <w:rsid w:val="003741F8"/>
    <w:rsid w:val="0037498A"/>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5F3"/>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27E"/>
    <w:rsid w:val="003D08AC"/>
    <w:rsid w:val="003D0D27"/>
    <w:rsid w:val="003D3989"/>
    <w:rsid w:val="003D6A82"/>
    <w:rsid w:val="003E055A"/>
    <w:rsid w:val="003E0889"/>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0A3"/>
    <w:rsid w:val="0041684D"/>
    <w:rsid w:val="00416DC9"/>
    <w:rsid w:val="00416F90"/>
    <w:rsid w:val="004202F5"/>
    <w:rsid w:val="004204AB"/>
    <w:rsid w:val="00421341"/>
    <w:rsid w:val="0042147E"/>
    <w:rsid w:val="00423AFA"/>
    <w:rsid w:val="00424157"/>
    <w:rsid w:val="00424DCC"/>
    <w:rsid w:val="00424E37"/>
    <w:rsid w:val="00426465"/>
    <w:rsid w:val="00426AD1"/>
    <w:rsid w:val="00426CEA"/>
    <w:rsid w:val="004279BE"/>
    <w:rsid w:val="004302C6"/>
    <w:rsid w:val="00430D80"/>
    <w:rsid w:val="004313BA"/>
    <w:rsid w:val="004316D7"/>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0E66"/>
    <w:rsid w:val="00461AD4"/>
    <w:rsid w:val="00462009"/>
    <w:rsid w:val="004636A5"/>
    <w:rsid w:val="00463A8E"/>
    <w:rsid w:val="00463BCF"/>
    <w:rsid w:val="00463E86"/>
    <w:rsid w:val="00464BF8"/>
    <w:rsid w:val="00464D23"/>
    <w:rsid w:val="00466B93"/>
    <w:rsid w:val="00466D62"/>
    <w:rsid w:val="0046707F"/>
    <w:rsid w:val="00467D95"/>
    <w:rsid w:val="00470014"/>
    <w:rsid w:val="00470770"/>
    <w:rsid w:val="00471118"/>
    <w:rsid w:val="00471164"/>
    <w:rsid w:val="00471395"/>
    <w:rsid w:val="00471BD9"/>
    <w:rsid w:val="004745D4"/>
    <w:rsid w:val="0047518A"/>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07C"/>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11F"/>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6E0C"/>
    <w:rsid w:val="00507438"/>
    <w:rsid w:val="00507514"/>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4E4A"/>
    <w:rsid w:val="00525410"/>
    <w:rsid w:val="00525517"/>
    <w:rsid w:val="0052587B"/>
    <w:rsid w:val="00525F73"/>
    <w:rsid w:val="00526555"/>
    <w:rsid w:val="00526AF0"/>
    <w:rsid w:val="00526C5A"/>
    <w:rsid w:val="005272DD"/>
    <w:rsid w:val="00530300"/>
    <w:rsid w:val="0053033C"/>
    <w:rsid w:val="00530778"/>
    <w:rsid w:val="00531162"/>
    <w:rsid w:val="005317CB"/>
    <w:rsid w:val="00531BC0"/>
    <w:rsid w:val="00532B82"/>
    <w:rsid w:val="00532EA4"/>
    <w:rsid w:val="005336A0"/>
    <w:rsid w:val="00534C3B"/>
    <w:rsid w:val="00534C52"/>
    <w:rsid w:val="00536D5A"/>
    <w:rsid w:val="00537639"/>
    <w:rsid w:val="00537884"/>
    <w:rsid w:val="005404D3"/>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2FB9"/>
    <w:rsid w:val="005531E7"/>
    <w:rsid w:val="00553DED"/>
    <w:rsid w:val="00553DFE"/>
    <w:rsid w:val="005541C3"/>
    <w:rsid w:val="00556DFA"/>
    <w:rsid w:val="00557434"/>
    <w:rsid w:val="00557B3C"/>
    <w:rsid w:val="005600F3"/>
    <w:rsid w:val="005602EA"/>
    <w:rsid w:val="005616ED"/>
    <w:rsid w:val="00564156"/>
    <w:rsid w:val="00564197"/>
    <w:rsid w:val="005648FC"/>
    <w:rsid w:val="005650E5"/>
    <w:rsid w:val="00565D9D"/>
    <w:rsid w:val="00566B82"/>
    <w:rsid w:val="00567160"/>
    <w:rsid w:val="005672BF"/>
    <w:rsid w:val="00567FAA"/>
    <w:rsid w:val="00570533"/>
    <w:rsid w:val="00570A12"/>
    <w:rsid w:val="00570C17"/>
    <w:rsid w:val="0057150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C0C"/>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18B"/>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2F57"/>
    <w:rsid w:val="00604C92"/>
    <w:rsid w:val="006055C9"/>
    <w:rsid w:val="00606334"/>
    <w:rsid w:val="006068CC"/>
    <w:rsid w:val="006077FD"/>
    <w:rsid w:val="00607D92"/>
    <w:rsid w:val="006112FD"/>
    <w:rsid w:val="00613759"/>
    <w:rsid w:val="00613F0B"/>
    <w:rsid w:val="00614026"/>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6FCF"/>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6FF0"/>
    <w:rsid w:val="0064763A"/>
    <w:rsid w:val="00650D27"/>
    <w:rsid w:val="006522CE"/>
    <w:rsid w:val="00652B5F"/>
    <w:rsid w:val="00652C6E"/>
    <w:rsid w:val="00653C17"/>
    <w:rsid w:val="00653C61"/>
    <w:rsid w:val="0065416F"/>
    <w:rsid w:val="00654A87"/>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0E98"/>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68F"/>
    <w:rsid w:val="006B5A7C"/>
    <w:rsid w:val="006B671B"/>
    <w:rsid w:val="006B753E"/>
    <w:rsid w:val="006C0E34"/>
    <w:rsid w:val="006C184E"/>
    <w:rsid w:val="006C241F"/>
    <w:rsid w:val="006C2D6C"/>
    <w:rsid w:val="006C54FD"/>
    <w:rsid w:val="006C7738"/>
    <w:rsid w:val="006D028B"/>
    <w:rsid w:val="006D0CBB"/>
    <w:rsid w:val="006D0D2C"/>
    <w:rsid w:val="006D17DF"/>
    <w:rsid w:val="006D1FA3"/>
    <w:rsid w:val="006D207F"/>
    <w:rsid w:val="006D2137"/>
    <w:rsid w:val="006D2B86"/>
    <w:rsid w:val="006D350A"/>
    <w:rsid w:val="006D45C2"/>
    <w:rsid w:val="006D55C6"/>
    <w:rsid w:val="006D56E5"/>
    <w:rsid w:val="006D5B3A"/>
    <w:rsid w:val="006D60F7"/>
    <w:rsid w:val="006D6AE1"/>
    <w:rsid w:val="006D6F76"/>
    <w:rsid w:val="006D773A"/>
    <w:rsid w:val="006D786A"/>
    <w:rsid w:val="006E0107"/>
    <w:rsid w:val="006E0275"/>
    <w:rsid w:val="006E0453"/>
    <w:rsid w:val="006E0535"/>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0EA2"/>
    <w:rsid w:val="00701013"/>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0B12"/>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86E"/>
    <w:rsid w:val="00740BE1"/>
    <w:rsid w:val="00741901"/>
    <w:rsid w:val="00741B1D"/>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67E10"/>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3DB7"/>
    <w:rsid w:val="00785BB4"/>
    <w:rsid w:val="007877D2"/>
    <w:rsid w:val="00791F96"/>
    <w:rsid w:val="00792006"/>
    <w:rsid w:val="007928D8"/>
    <w:rsid w:val="00792A6B"/>
    <w:rsid w:val="00792C81"/>
    <w:rsid w:val="0079300F"/>
    <w:rsid w:val="00793655"/>
    <w:rsid w:val="00793A48"/>
    <w:rsid w:val="00793F1F"/>
    <w:rsid w:val="00794670"/>
    <w:rsid w:val="00794E9D"/>
    <w:rsid w:val="00794FAB"/>
    <w:rsid w:val="0079549C"/>
    <w:rsid w:val="00795806"/>
    <w:rsid w:val="00795C2C"/>
    <w:rsid w:val="00795D6B"/>
    <w:rsid w:val="0079622A"/>
    <w:rsid w:val="00796E2E"/>
    <w:rsid w:val="007A1AFE"/>
    <w:rsid w:val="007A2582"/>
    <w:rsid w:val="007A2CEC"/>
    <w:rsid w:val="007A44DB"/>
    <w:rsid w:val="007A454D"/>
    <w:rsid w:val="007A4733"/>
    <w:rsid w:val="007A47EC"/>
    <w:rsid w:val="007A4867"/>
    <w:rsid w:val="007A6296"/>
    <w:rsid w:val="007A64A4"/>
    <w:rsid w:val="007A6835"/>
    <w:rsid w:val="007A6899"/>
    <w:rsid w:val="007A743F"/>
    <w:rsid w:val="007B236C"/>
    <w:rsid w:val="007B2679"/>
    <w:rsid w:val="007B28A0"/>
    <w:rsid w:val="007B2B8D"/>
    <w:rsid w:val="007B32DC"/>
    <w:rsid w:val="007B375D"/>
    <w:rsid w:val="007B39EF"/>
    <w:rsid w:val="007B3B68"/>
    <w:rsid w:val="007B42AB"/>
    <w:rsid w:val="007B46E3"/>
    <w:rsid w:val="007B4B16"/>
    <w:rsid w:val="007B6743"/>
    <w:rsid w:val="007B6964"/>
    <w:rsid w:val="007B79BF"/>
    <w:rsid w:val="007C01EF"/>
    <w:rsid w:val="007C0A5F"/>
    <w:rsid w:val="007C0B3D"/>
    <w:rsid w:val="007C19BD"/>
    <w:rsid w:val="007C2F09"/>
    <w:rsid w:val="007C38E4"/>
    <w:rsid w:val="007C7511"/>
    <w:rsid w:val="007D0E05"/>
    <w:rsid w:val="007D13B8"/>
    <w:rsid w:val="007D2484"/>
    <w:rsid w:val="007D2673"/>
    <w:rsid w:val="007D30E1"/>
    <w:rsid w:val="007D352C"/>
    <w:rsid w:val="007D3A43"/>
    <w:rsid w:val="007D480C"/>
    <w:rsid w:val="007D4F89"/>
    <w:rsid w:val="007D71C4"/>
    <w:rsid w:val="007E07B7"/>
    <w:rsid w:val="007E0F3A"/>
    <w:rsid w:val="007E2E78"/>
    <w:rsid w:val="007E2EC8"/>
    <w:rsid w:val="007E3203"/>
    <w:rsid w:val="007E3A17"/>
    <w:rsid w:val="007E3C59"/>
    <w:rsid w:val="007E3DCC"/>
    <w:rsid w:val="007E40D3"/>
    <w:rsid w:val="007F2566"/>
    <w:rsid w:val="007F2DA1"/>
    <w:rsid w:val="007F3002"/>
    <w:rsid w:val="007F422D"/>
    <w:rsid w:val="007F46FD"/>
    <w:rsid w:val="007F5C63"/>
    <w:rsid w:val="007F5E89"/>
    <w:rsid w:val="007F6433"/>
    <w:rsid w:val="007F65F5"/>
    <w:rsid w:val="007F6EBB"/>
    <w:rsid w:val="007F76BC"/>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9EB"/>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557C"/>
    <w:rsid w:val="0083699A"/>
    <w:rsid w:val="008372C0"/>
    <w:rsid w:val="008372DC"/>
    <w:rsid w:val="008374A3"/>
    <w:rsid w:val="00837F47"/>
    <w:rsid w:val="0084022C"/>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02C"/>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4782"/>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9FD"/>
    <w:rsid w:val="008E5CA7"/>
    <w:rsid w:val="008E642C"/>
    <w:rsid w:val="008E6D79"/>
    <w:rsid w:val="008E7F71"/>
    <w:rsid w:val="008F0463"/>
    <w:rsid w:val="008F051B"/>
    <w:rsid w:val="008F0772"/>
    <w:rsid w:val="008F0A31"/>
    <w:rsid w:val="008F14CF"/>
    <w:rsid w:val="008F1C12"/>
    <w:rsid w:val="008F231C"/>
    <w:rsid w:val="008F26D5"/>
    <w:rsid w:val="008F27E6"/>
    <w:rsid w:val="008F2D22"/>
    <w:rsid w:val="008F3E34"/>
    <w:rsid w:val="008F4801"/>
    <w:rsid w:val="008F52E7"/>
    <w:rsid w:val="008F57CB"/>
    <w:rsid w:val="0090169B"/>
    <w:rsid w:val="00901AFE"/>
    <w:rsid w:val="00901F26"/>
    <w:rsid w:val="009024F6"/>
    <w:rsid w:val="00902B08"/>
    <w:rsid w:val="00902D07"/>
    <w:rsid w:val="009045D8"/>
    <w:rsid w:val="00904913"/>
    <w:rsid w:val="00904DB8"/>
    <w:rsid w:val="00905F53"/>
    <w:rsid w:val="00906E02"/>
    <w:rsid w:val="00906F65"/>
    <w:rsid w:val="00907102"/>
    <w:rsid w:val="00907E2B"/>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A7D"/>
    <w:rsid w:val="00921E10"/>
    <w:rsid w:val="009221E6"/>
    <w:rsid w:val="00922A57"/>
    <w:rsid w:val="00922D84"/>
    <w:rsid w:val="00922EA3"/>
    <w:rsid w:val="00924AE3"/>
    <w:rsid w:val="0092578A"/>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DC5"/>
    <w:rsid w:val="00951E9F"/>
    <w:rsid w:val="00953C31"/>
    <w:rsid w:val="009544BF"/>
    <w:rsid w:val="00954B78"/>
    <w:rsid w:val="0095501F"/>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4CC0"/>
    <w:rsid w:val="00974D25"/>
    <w:rsid w:val="00975F57"/>
    <w:rsid w:val="009766DD"/>
    <w:rsid w:val="0097698B"/>
    <w:rsid w:val="00977050"/>
    <w:rsid w:val="00980BE2"/>
    <w:rsid w:val="009820E0"/>
    <w:rsid w:val="00983100"/>
    <w:rsid w:val="00984070"/>
    <w:rsid w:val="00984527"/>
    <w:rsid w:val="00984759"/>
    <w:rsid w:val="009852B0"/>
    <w:rsid w:val="0098637D"/>
    <w:rsid w:val="0098655B"/>
    <w:rsid w:val="00986AFA"/>
    <w:rsid w:val="00986DFC"/>
    <w:rsid w:val="009874FB"/>
    <w:rsid w:val="00987D31"/>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584"/>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57D7"/>
    <w:rsid w:val="009E1605"/>
    <w:rsid w:val="009E2BCB"/>
    <w:rsid w:val="009E2C3C"/>
    <w:rsid w:val="009E33C5"/>
    <w:rsid w:val="009E4032"/>
    <w:rsid w:val="009E47E5"/>
    <w:rsid w:val="009E4E59"/>
    <w:rsid w:val="009E6B50"/>
    <w:rsid w:val="009E73AD"/>
    <w:rsid w:val="009E7941"/>
    <w:rsid w:val="009E7ED7"/>
    <w:rsid w:val="009F1B08"/>
    <w:rsid w:val="009F2342"/>
    <w:rsid w:val="009F29BB"/>
    <w:rsid w:val="009F4F96"/>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17E04"/>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521"/>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055"/>
    <w:rsid w:val="00A5212A"/>
    <w:rsid w:val="00A53220"/>
    <w:rsid w:val="00A5420D"/>
    <w:rsid w:val="00A54ED3"/>
    <w:rsid w:val="00A557A5"/>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24C"/>
    <w:rsid w:val="00A8353E"/>
    <w:rsid w:val="00A83B54"/>
    <w:rsid w:val="00A84B2C"/>
    <w:rsid w:val="00A84BDC"/>
    <w:rsid w:val="00A852CF"/>
    <w:rsid w:val="00A853C1"/>
    <w:rsid w:val="00A857F0"/>
    <w:rsid w:val="00A85AA0"/>
    <w:rsid w:val="00A86000"/>
    <w:rsid w:val="00A902D0"/>
    <w:rsid w:val="00A90300"/>
    <w:rsid w:val="00A9122E"/>
    <w:rsid w:val="00A91323"/>
    <w:rsid w:val="00A927E7"/>
    <w:rsid w:val="00A92CA5"/>
    <w:rsid w:val="00A93C65"/>
    <w:rsid w:val="00A93C7A"/>
    <w:rsid w:val="00A941B6"/>
    <w:rsid w:val="00A96CC7"/>
    <w:rsid w:val="00AA076C"/>
    <w:rsid w:val="00AA0915"/>
    <w:rsid w:val="00AA17D7"/>
    <w:rsid w:val="00AA1E21"/>
    <w:rsid w:val="00AA223F"/>
    <w:rsid w:val="00AA22B6"/>
    <w:rsid w:val="00AA2540"/>
    <w:rsid w:val="00AA2DBE"/>
    <w:rsid w:val="00AA3F83"/>
    <w:rsid w:val="00AA41A0"/>
    <w:rsid w:val="00AA46D2"/>
    <w:rsid w:val="00AA49FD"/>
    <w:rsid w:val="00AA5329"/>
    <w:rsid w:val="00AA616B"/>
    <w:rsid w:val="00AA63DC"/>
    <w:rsid w:val="00AA6AFE"/>
    <w:rsid w:val="00AA72CB"/>
    <w:rsid w:val="00AA7789"/>
    <w:rsid w:val="00AA7B0E"/>
    <w:rsid w:val="00AA7DAA"/>
    <w:rsid w:val="00AB00F0"/>
    <w:rsid w:val="00AB01F8"/>
    <w:rsid w:val="00AB0867"/>
    <w:rsid w:val="00AB1225"/>
    <w:rsid w:val="00AB1674"/>
    <w:rsid w:val="00AB1BAE"/>
    <w:rsid w:val="00AB205B"/>
    <w:rsid w:val="00AB274D"/>
    <w:rsid w:val="00AB2E3A"/>
    <w:rsid w:val="00AB3D90"/>
    <w:rsid w:val="00AB5386"/>
    <w:rsid w:val="00AB574D"/>
    <w:rsid w:val="00AB59A5"/>
    <w:rsid w:val="00AB5E2F"/>
    <w:rsid w:val="00AB6B92"/>
    <w:rsid w:val="00AB72FD"/>
    <w:rsid w:val="00AB79BC"/>
    <w:rsid w:val="00AB7D43"/>
    <w:rsid w:val="00AC1FA2"/>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73F"/>
    <w:rsid w:val="00AF4C02"/>
    <w:rsid w:val="00AF538C"/>
    <w:rsid w:val="00AF640D"/>
    <w:rsid w:val="00B00C0B"/>
    <w:rsid w:val="00B01077"/>
    <w:rsid w:val="00B01E24"/>
    <w:rsid w:val="00B024DA"/>
    <w:rsid w:val="00B02AEB"/>
    <w:rsid w:val="00B036F6"/>
    <w:rsid w:val="00B03D6E"/>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2D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4949"/>
    <w:rsid w:val="00B4533C"/>
    <w:rsid w:val="00B456B4"/>
    <w:rsid w:val="00B45B56"/>
    <w:rsid w:val="00B46071"/>
    <w:rsid w:val="00B476B1"/>
    <w:rsid w:val="00B47928"/>
    <w:rsid w:val="00B5154B"/>
    <w:rsid w:val="00B51A19"/>
    <w:rsid w:val="00B51FD5"/>
    <w:rsid w:val="00B52355"/>
    <w:rsid w:val="00B5361E"/>
    <w:rsid w:val="00B536F0"/>
    <w:rsid w:val="00B53A5B"/>
    <w:rsid w:val="00B5417E"/>
    <w:rsid w:val="00B54FC5"/>
    <w:rsid w:val="00B550D4"/>
    <w:rsid w:val="00B556B7"/>
    <w:rsid w:val="00B55ADB"/>
    <w:rsid w:val="00B55F07"/>
    <w:rsid w:val="00B56941"/>
    <w:rsid w:val="00B56F27"/>
    <w:rsid w:val="00B56F97"/>
    <w:rsid w:val="00B6030B"/>
    <w:rsid w:val="00B6226C"/>
    <w:rsid w:val="00B62BCE"/>
    <w:rsid w:val="00B63E10"/>
    <w:rsid w:val="00B643BC"/>
    <w:rsid w:val="00B652C7"/>
    <w:rsid w:val="00B6550C"/>
    <w:rsid w:val="00B664D5"/>
    <w:rsid w:val="00B678B1"/>
    <w:rsid w:val="00B700F4"/>
    <w:rsid w:val="00B70236"/>
    <w:rsid w:val="00B708D6"/>
    <w:rsid w:val="00B71882"/>
    <w:rsid w:val="00B72023"/>
    <w:rsid w:val="00B72236"/>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1D6D"/>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5139"/>
    <w:rsid w:val="00BB71E3"/>
    <w:rsid w:val="00BB7C54"/>
    <w:rsid w:val="00BC0867"/>
    <w:rsid w:val="00BC18D1"/>
    <w:rsid w:val="00BC393F"/>
    <w:rsid w:val="00BC3AB4"/>
    <w:rsid w:val="00BC4242"/>
    <w:rsid w:val="00BC5339"/>
    <w:rsid w:val="00BC5516"/>
    <w:rsid w:val="00BC6B99"/>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52B"/>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002"/>
    <w:rsid w:val="00BF44FF"/>
    <w:rsid w:val="00BF5D4D"/>
    <w:rsid w:val="00BF720C"/>
    <w:rsid w:val="00BF779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4FF3"/>
    <w:rsid w:val="00C65351"/>
    <w:rsid w:val="00C6650D"/>
    <w:rsid w:val="00C66E7A"/>
    <w:rsid w:val="00C6738C"/>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220"/>
    <w:rsid w:val="00C83397"/>
    <w:rsid w:val="00C83913"/>
    <w:rsid w:val="00C83DAC"/>
    <w:rsid w:val="00C83FCE"/>
    <w:rsid w:val="00C852CD"/>
    <w:rsid w:val="00C8595E"/>
    <w:rsid w:val="00C86AB2"/>
    <w:rsid w:val="00C874EF"/>
    <w:rsid w:val="00C87B9D"/>
    <w:rsid w:val="00C9087E"/>
    <w:rsid w:val="00C91957"/>
    <w:rsid w:val="00C91D3C"/>
    <w:rsid w:val="00C922EF"/>
    <w:rsid w:val="00C92497"/>
    <w:rsid w:val="00C925B3"/>
    <w:rsid w:val="00C9280F"/>
    <w:rsid w:val="00C92C57"/>
    <w:rsid w:val="00C939EB"/>
    <w:rsid w:val="00C94E8A"/>
    <w:rsid w:val="00C95011"/>
    <w:rsid w:val="00C96792"/>
    <w:rsid w:val="00CA0FAD"/>
    <w:rsid w:val="00CA1B1F"/>
    <w:rsid w:val="00CA222B"/>
    <w:rsid w:val="00CA227C"/>
    <w:rsid w:val="00CA31BF"/>
    <w:rsid w:val="00CA3728"/>
    <w:rsid w:val="00CA3C5F"/>
    <w:rsid w:val="00CA443F"/>
    <w:rsid w:val="00CA5002"/>
    <w:rsid w:val="00CA72D7"/>
    <w:rsid w:val="00CA77C6"/>
    <w:rsid w:val="00CB0865"/>
    <w:rsid w:val="00CB0A23"/>
    <w:rsid w:val="00CB1293"/>
    <w:rsid w:val="00CB308F"/>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8C7"/>
    <w:rsid w:val="00CC6911"/>
    <w:rsid w:val="00CD01C8"/>
    <w:rsid w:val="00CD027E"/>
    <w:rsid w:val="00CD152A"/>
    <w:rsid w:val="00CD28FE"/>
    <w:rsid w:val="00CD2CA7"/>
    <w:rsid w:val="00CD35D9"/>
    <w:rsid w:val="00CD5628"/>
    <w:rsid w:val="00CD5870"/>
    <w:rsid w:val="00CE01A5"/>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90C"/>
    <w:rsid w:val="00CF0C86"/>
    <w:rsid w:val="00CF1A7C"/>
    <w:rsid w:val="00CF44E9"/>
    <w:rsid w:val="00CF4BB8"/>
    <w:rsid w:val="00CF5288"/>
    <w:rsid w:val="00CF5338"/>
    <w:rsid w:val="00CF5370"/>
    <w:rsid w:val="00CF57FF"/>
    <w:rsid w:val="00CF64A1"/>
    <w:rsid w:val="00CF69B5"/>
    <w:rsid w:val="00CF6B13"/>
    <w:rsid w:val="00D00A0C"/>
    <w:rsid w:val="00D01386"/>
    <w:rsid w:val="00D01938"/>
    <w:rsid w:val="00D03E0F"/>
    <w:rsid w:val="00D04974"/>
    <w:rsid w:val="00D04B78"/>
    <w:rsid w:val="00D04F68"/>
    <w:rsid w:val="00D05A75"/>
    <w:rsid w:val="00D06433"/>
    <w:rsid w:val="00D06DA0"/>
    <w:rsid w:val="00D07680"/>
    <w:rsid w:val="00D07C67"/>
    <w:rsid w:val="00D1017C"/>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60C"/>
    <w:rsid w:val="00D319BC"/>
    <w:rsid w:val="00D31EE8"/>
    <w:rsid w:val="00D32493"/>
    <w:rsid w:val="00D33B30"/>
    <w:rsid w:val="00D3568E"/>
    <w:rsid w:val="00D35DD0"/>
    <w:rsid w:val="00D361A6"/>
    <w:rsid w:val="00D365B8"/>
    <w:rsid w:val="00D3668F"/>
    <w:rsid w:val="00D37146"/>
    <w:rsid w:val="00D37D56"/>
    <w:rsid w:val="00D40CF5"/>
    <w:rsid w:val="00D413FC"/>
    <w:rsid w:val="00D415FB"/>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77CB3"/>
    <w:rsid w:val="00D80AE0"/>
    <w:rsid w:val="00D80EA6"/>
    <w:rsid w:val="00D8132B"/>
    <w:rsid w:val="00D817B6"/>
    <w:rsid w:val="00D81DD7"/>
    <w:rsid w:val="00D82A8F"/>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33E"/>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124C"/>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37C"/>
    <w:rsid w:val="00DE145A"/>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07F66"/>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655"/>
    <w:rsid w:val="00E36BCF"/>
    <w:rsid w:val="00E36C85"/>
    <w:rsid w:val="00E374DA"/>
    <w:rsid w:val="00E37CD9"/>
    <w:rsid w:val="00E4032A"/>
    <w:rsid w:val="00E404B8"/>
    <w:rsid w:val="00E405F3"/>
    <w:rsid w:val="00E40B3B"/>
    <w:rsid w:val="00E40EB0"/>
    <w:rsid w:val="00E41C20"/>
    <w:rsid w:val="00E41E8B"/>
    <w:rsid w:val="00E42397"/>
    <w:rsid w:val="00E42F0E"/>
    <w:rsid w:val="00E43B5B"/>
    <w:rsid w:val="00E43FBA"/>
    <w:rsid w:val="00E442FD"/>
    <w:rsid w:val="00E44BCB"/>
    <w:rsid w:val="00E45205"/>
    <w:rsid w:val="00E50C0E"/>
    <w:rsid w:val="00E5227D"/>
    <w:rsid w:val="00E537E4"/>
    <w:rsid w:val="00E55C0D"/>
    <w:rsid w:val="00E56737"/>
    <w:rsid w:val="00E56972"/>
    <w:rsid w:val="00E57436"/>
    <w:rsid w:val="00E575F1"/>
    <w:rsid w:val="00E57EA4"/>
    <w:rsid w:val="00E57EDA"/>
    <w:rsid w:val="00E600A1"/>
    <w:rsid w:val="00E60964"/>
    <w:rsid w:val="00E60CDE"/>
    <w:rsid w:val="00E61C20"/>
    <w:rsid w:val="00E62E5F"/>
    <w:rsid w:val="00E62FB3"/>
    <w:rsid w:val="00E64DE9"/>
    <w:rsid w:val="00E64E62"/>
    <w:rsid w:val="00E64EC7"/>
    <w:rsid w:val="00E65386"/>
    <w:rsid w:val="00E6576C"/>
    <w:rsid w:val="00E65F81"/>
    <w:rsid w:val="00E66123"/>
    <w:rsid w:val="00E679BB"/>
    <w:rsid w:val="00E72F21"/>
    <w:rsid w:val="00E73107"/>
    <w:rsid w:val="00E73600"/>
    <w:rsid w:val="00E7366A"/>
    <w:rsid w:val="00E73AC8"/>
    <w:rsid w:val="00E73FC3"/>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0C3"/>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C77"/>
    <w:rsid w:val="00EB7F40"/>
    <w:rsid w:val="00EB7F4E"/>
    <w:rsid w:val="00EC0681"/>
    <w:rsid w:val="00EC0784"/>
    <w:rsid w:val="00EC138B"/>
    <w:rsid w:val="00EC263B"/>
    <w:rsid w:val="00EC2937"/>
    <w:rsid w:val="00EC2AE0"/>
    <w:rsid w:val="00EC3AB9"/>
    <w:rsid w:val="00EC3B48"/>
    <w:rsid w:val="00EC3D2C"/>
    <w:rsid w:val="00EC43CB"/>
    <w:rsid w:val="00EC5428"/>
    <w:rsid w:val="00EC5AE3"/>
    <w:rsid w:val="00EC652B"/>
    <w:rsid w:val="00ED1973"/>
    <w:rsid w:val="00ED1A42"/>
    <w:rsid w:val="00ED2A04"/>
    <w:rsid w:val="00ED2A82"/>
    <w:rsid w:val="00ED3351"/>
    <w:rsid w:val="00ED398B"/>
    <w:rsid w:val="00ED4629"/>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3FC"/>
    <w:rsid w:val="00F06902"/>
    <w:rsid w:val="00F0772D"/>
    <w:rsid w:val="00F07BE7"/>
    <w:rsid w:val="00F07FE8"/>
    <w:rsid w:val="00F10077"/>
    <w:rsid w:val="00F10D17"/>
    <w:rsid w:val="00F10FA6"/>
    <w:rsid w:val="00F12F38"/>
    <w:rsid w:val="00F1331B"/>
    <w:rsid w:val="00F13577"/>
    <w:rsid w:val="00F135E0"/>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4B35"/>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8F9"/>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7B0"/>
    <w:rsid w:val="00F51D76"/>
    <w:rsid w:val="00F51FFF"/>
    <w:rsid w:val="00F5338D"/>
    <w:rsid w:val="00F537C2"/>
    <w:rsid w:val="00F55004"/>
    <w:rsid w:val="00F55FED"/>
    <w:rsid w:val="00F56FB2"/>
    <w:rsid w:val="00F5785B"/>
    <w:rsid w:val="00F614E2"/>
    <w:rsid w:val="00F623D8"/>
    <w:rsid w:val="00F62AD3"/>
    <w:rsid w:val="00F6300A"/>
    <w:rsid w:val="00F633D2"/>
    <w:rsid w:val="00F646FE"/>
    <w:rsid w:val="00F64880"/>
    <w:rsid w:val="00F65FB9"/>
    <w:rsid w:val="00F67180"/>
    <w:rsid w:val="00F7191B"/>
    <w:rsid w:val="00F738C2"/>
    <w:rsid w:val="00F73E21"/>
    <w:rsid w:val="00F73FE3"/>
    <w:rsid w:val="00F74360"/>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1693"/>
    <w:rsid w:val="00FA21C4"/>
    <w:rsid w:val="00FA23BF"/>
    <w:rsid w:val="00FA2752"/>
    <w:rsid w:val="00FA27FE"/>
    <w:rsid w:val="00FA2E71"/>
    <w:rsid w:val="00FA37AB"/>
    <w:rsid w:val="00FA476B"/>
    <w:rsid w:val="00FA58EA"/>
    <w:rsid w:val="00FA5C73"/>
    <w:rsid w:val="00FA5CE0"/>
    <w:rsid w:val="00FA7B4D"/>
    <w:rsid w:val="00FB06D9"/>
    <w:rsid w:val="00FB06EE"/>
    <w:rsid w:val="00FB0773"/>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2FC"/>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47EE"/>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B2B88E2-4CBE-46B3-8EF7-95EC12115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7AF"/>
    <w:pPr>
      <w:spacing w:before="100" w:beforeAutospacing="1" w:after="100" w:afterAutospacing="1"/>
      <w:ind w:firstLine="720"/>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D1017C"/>
    <w:pPr>
      <w:keepNext/>
      <w:pageBreakBefore/>
      <w:ind w:firstLine="0"/>
      <w:jc w:val="both"/>
      <w:outlineLvl w:val="0"/>
    </w:pPr>
    <w:rPr>
      <w:rFonts w:eastAsia="MS Gothic"/>
      <w:b/>
      <w:bCs/>
      <w:kern w:val="32"/>
      <w:szCs w:val="32"/>
    </w:rPr>
  </w:style>
  <w:style w:type="paragraph" w:styleId="Heading2">
    <w:name w:val="heading 2"/>
    <w:basedOn w:val="Normal"/>
    <w:next w:val="Normal"/>
    <w:link w:val="Heading2Char"/>
    <w:autoRedefine/>
    <w:uiPriority w:val="9"/>
    <w:unhideWhenUsed/>
    <w:qFormat/>
    <w:rsid w:val="00D1017C"/>
    <w:pPr>
      <w:keepNext/>
      <w:spacing w:before="240" w:after="60"/>
      <w:ind w:firstLine="284"/>
      <w:jc w:val="both"/>
      <w:outlineLvl w:val="1"/>
    </w:pPr>
    <w:rPr>
      <w:rFonts w:eastAsia="MS Gothic"/>
      <w:b/>
      <w:bCs/>
      <w:iCs/>
      <w:szCs w:val="28"/>
    </w:rPr>
  </w:style>
  <w:style w:type="paragraph" w:styleId="Heading3">
    <w:name w:val="heading 3"/>
    <w:basedOn w:val="Normal"/>
    <w:next w:val="Normal"/>
    <w:link w:val="Heading3Char"/>
    <w:autoRedefine/>
    <w:uiPriority w:val="9"/>
    <w:unhideWhenUsed/>
    <w:qFormat/>
    <w:rsid w:val="00D1017C"/>
    <w:pPr>
      <w:keepNext/>
      <w:spacing w:before="240" w:after="60"/>
      <w:ind w:firstLine="426"/>
      <w:jc w:val="both"/>
      <w:outlineLvl w:val="2"/>
    </w:pPr>
    <w:rPr>
      <w:rFonts w:eastAsia="MS Gothic"/>
      <w:bCs/>
      <w:i/>
      <w:szCs w:val="26"/>
    </w:rPr>
  </w:style>
  <w:style w:type="paragraph" w:styleId="Heading4">
    <w:name w:val="heading 4"/>
    <w:basedOn w:val="Normal"/>
    <w:next w:val="Normal"/>
    <w:link w:val="Heading4Char"/>
    <w:autoRedefine/>
    <w:uiPriority w:val="9"/>
    <w:unhideWhenUsed/>
    <w:qFormat/>
    <w:rsid w:val="00DA033E"/>
    <w:pPr>
      <w:keepNext/>
      <w:keepLines/>
      <w:spacing w:before="40" w:after="0"/>
      <w:ind w:firstLine="993"/>
      <w:outlineLvl w:val="3"/>
    </w:pPr>
    <w:rPr>
      <w:rFonts w:eastAsiaTheme="majorEastAsia"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pPr>
    <w:rPr>
      <w:rFonts w:ascii="Tahoma" w:hAnsi="Tahoma" w:cs="Tahoma"/>
      <w:sz w:val="16"/>
      <w:szCs w:val="16"/>
    </w:rPr>
  </w:style>
  <w:style w:type="character" w:customStyle="1" w:styleId="BalloonTextChar">
    <w:name w:val="Balloon Text Char"/>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link w:val="Heading1"/>
    <w:uiPriority w:val="9"/>
    <w:rsid w:val="00D1017C"/>
    <w:rPr>
      <w:rFonts w:ascii="Times New Roman" w:eastAsia="MS Gothic" w:hAnsi="Times New Roman"/>
      <w:b/>
      <w:bCs/>
      <w:kern w:val="32"/>
      <w:sz w:val="28"/>
      <w:szCs w:val="32"/>
      <w:lang w:eastAsia="ja-JP"/>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jc w:val="left"/>
      <w:outlineLvl w:val="9"/>
    </w:pPr>
    <w:rPr>
      <w:color w:val="365F91"/>
      <w:kern w:val="0"/>
      <w:szCs w:val="28"/>
      <w:lang w:eastAsia="en-US"/>
    </w:rPr>
  </w:style>
  <w:style w:type="character" w:styleId="Hyperlink">
    <w:name w:val="Hyperlink"/>
    <w:uiPriority w:val="99"/>
    <w:rsid w:val="00736C88"/>
    <w:rPr>
      <w:color w:val="0000FF"/>
      <w:sz w:val="20"/>
      <w:u w:val="single"/>
    </w:rPr>
  </w:style>
  <w:style w:type="paragraph" w:styleId="TOC2">
    <w:name w:val="toc 2"/>
    <w:basedOn w:val="Normal"/>
    <w:next w:val="Normal"/>
    <w:autoRedefine/>
    <w:uiPriority w:val="39"/>
    <w:rsid w:val="00736C88"/>
    <w:pPr>
      <w:spacing w:before="240" w:after="0"/>
    </w:pPr>
    <w:rPr>
      <w:rFonts w:ascii="Calibri" w:hAnsi="Calibri"/>
      <w:b/>
      <w:bCs/>
      <w:sz w:val="20"/>
      <w:szCs w:val="20"/>
    </w:rPr>
  </w:style>
  <w:style w:type="character" w:customStyle="1" w:styleId="Heading2Char">
    <w:name w:val="Heading 2 Char"/>
    <w:link w:val="Heading2"/>
    <w:uiPriority w:val="9"/>
    <w:rsid w:val="00D1017C"/>
    <w:rPr>
      <w:rFonts w:ascii="Times New Roman" w:eastAsia="MS Gothic" w:hAnsi="Times New Roman"/>
      <w:b/>
      <w:bCs/>
      <w:iCs/>
      <w:sz w:val="28"/>
      <w:szCs w:val="28"/>
      <w:lang w:eastAsia="ja-JP"/>
    </w:rPr>
  </w:style>
  <w:style w:type="character" w:customStyle="1" w:styleId="Heading3Char">
    <w:name w:val="Heading 3 Char"/>
    <w:link w:val="Heading3"/>
    <w:uiPriority w:val="9"/>
    <w:rsid w:val="00D1017C"/>
    <w:rPr>
      <w:rFonts w:ascii="Times New Roman" w:eastAsia="MS Gothic" w:hAnsi="Times New Roman"/>
      <w:bCs/>
      <w:i/>
      <w:sz w:val="28"/>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pPr>
    <w:rPr>
      <w:rFonts w:ascii="Calibri" w:hAnsi="Calibri"/>
      <w:sz w:val="20"/>
      <w:szCs w:val="20"/>
    </w:rPr>
  </w:style>
  <w:style w:type="character" w:styleId="FollowedHyperlink">
    <w:name w:val="FollowedHyperlink"/>
    <w:uiPriority w:val="99"/>
    <w:semiHidden/>
    <w:unhideWhenUsed/>
    <w:rsid w:val="001239ED"/>
    <w:rPr>
      <w:color w:val="800080"/>
      <w:u w:val="single"/>
    </w:rPr>
  </w:style>
  <w:style w:type="character" w:customStyle="1" w:styleId="apple-converted-space">
    <w:name w:val="apple-converted-space"/>
    <w:basedOn w:val="DefaultParagraphFont"/>
    <w:rsid w:val="0083557C"/>
  </w:style>
  <w:style w:type="character" w:customStyle="1" w:styleId="hps">
    <w:name w:val="hps"/>
    <w:basedOn w:val="DefaultParagraphFont"/>
    <w:rsid w:val="0083557C"/>
  </w:style>
  <w:style w:type="character" w:customStyle="1" w:styleId="atn">
    <w:name w:val="atn"/>
    <w:basedOn w:val="DefaultParagraphFont"/>
    <w:rsid w:val="00AA7DAA"/>
  </w:style>
  <w:style w:type="paragraph" w:styleId="NormalWeb">
    <w:name w:val="Normal (Web)"/>
    <w:basedOn w:val="Normal"/>
    <w:unhideWhenUsed/>
    <w:rsid w:val="00B556B7"/>
    <w:pPr>
      <w:ind w:firstLine="0"/>
    </w:pPr>
    <w:rPr>
      <w:rFonts w:eastAsia="Times New Roman"/>
      <w:sz w:val="24"/>
      <w:szCs w:val="24"/>
      <w:lang w:eastAsia="en-US"/>
    </w:rPr>
  </w:style>
  <w:style w:type="paragraph" w:styleId="ListParagraph">
    <w:name w:val="List Paragraph"/>
    <w:basedOn w:val="Normal"/>
    <w:link w:val="ListParagraphChar"/>
    <w:uiPriority w:val="34"/>
    <w:qFormat/>
    <w:rsid w:val="00B556B7"/>
    <w:pPr>
      <w:spacing w:before="0" w:beforeAutospacing="0" w:after="0" w:afterAutospacing="0" w:line="312" w:lineRule="auto"/>
      <w:ind w:left="720"/>
      <w:contextualSpacing/>
    </w:pPr>
    <w:rPr>
      <w:noProof/>
      <w:lang w:val="vi-VN"/>
    </w:rPr>
  </w:style>
  <w:style w:type="character" w:customStyle="1" w:styleId="ListParagraphChar">
    <w:name w:val="List Paragraph Char"/>
    <w:link w:val="ListParagraph"/>
    <w:uiPriority w:val="34"/>
    <w:rsid w:val="00B556B7"/>
    <w:rPr>
      <w:rFonts w:ascii="Times New Roman" w:hAnsi="Times New Roman"/>
      <w:noProof/>
      <w:sz w:val="28"/>
      <w:szCs w:val="22"/>
      <w:lang w:val="vi-VN" w:eastAsia="ja-JP"/>
    </w:rPr>
  </w:style>
  <w:style w:type="character" w:customStyle="1" w:styleId="Heading4Char">
    <w:name w:val="Heading 4 Char"/>
    <w:basedOn w:val="DefaultParagraphFont"/>
    <w:link w:val="Heading4"/>
    <w:uiPriority w:val="9"/>
    <w:rsid w:val="00DA033E"/>
    <w:rPr>
      <w:rFonts w:ascii="Times New Roman" w:eastAsiaTheme="majorEastAsia" w:hAnsi="Times New Roman" w:cstheme="majorBidi"/>
      <w:i/>
      <w:iCs/>
      <w:color w:val="000000" w:themeColor="text1"/>
      <w:sz w:val="28"/>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222.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TotalTime>
  <Pages>18</Pages>
  <Words>1434</Words>
  <Characters>817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2</CharactersWithSpaces>
  <SharedDoc>false</SharedDoc>
  <HLinks>
    <vt:vector size="138" baseType="variant">
      <vt:variant>
        <vt:i4>1376314</vt:i4>
      </vt:variant>
      <vt:variant>
        <vt:i4>134</vt:i4>
      </vt:variant>
      <vt:variant>
        <vt:i4>0</vt:i4>
      </vt:variant>
      <vt:variant>
        <vt:i4>5</vt:i4>
      </vt:variant>
      <vt:variant>
        <vt:lpwstr/>
      </vt:variant>
      <vt:variant>
        <vt:lpwstr>_Toc322290227</vt:lpwstr>
      </vt:variant>
      <vt:variant>
        <vt:i4>1376314</vt:i4>
      </vt:variant>
      <vt:variant>
        <vt:i4>128</vt:i4>
      </vt:variant>
      <vt:variant>
        <vt:i4>0</vt:i4>
      </vt:variant>
      <vt:variant>
        <vt:i4>5</vt:i4>
      </vt:variant>
      <vt:variant>
        <vt:lpwstr/>
      </vt:variant>
      <vt:variant>
        <vt:lpwstr>_Toc322290226</vt:lpwstr>
      </vt:variant>
      <vt:variant>
        <vt:i4>1376314</vt:i4>
      </vt:variant>
      <vt:variant>
        <vt:i4>122</vt:i4>
      </vt:variant>
      <vt:variant>
        <vt:i4>0</vt:i4>
      </vt:variant>
      <vt:variant>
        <vt:i4>5</vt:i4>
      </vt:variant>
      <vt:variant>
        <vt:lpwstr/>
      </vt:variant>
      <vt:variant>
        <vt:lpwstr>_Toc322290225</vt:lpwstr>
      </vt:variant>
      <vt:variant>
        <vt:i4>1376314</vt:i4>
      </vt:variant>
      <vt:variant>
        <vt:i4>116</vt:i4>
      </vt:variant>
      <vt:variant>
        <vt:i4>0</vt:i4>
      </vt:variant>
      <vt:variant>
        <vt:i4>5</vt:i4>
      </vt:variant>
      <vt:variant>
        <vt:lpwstr/>
      </vt:variant>
      <vt:variant>
        <vt:lpwstr>_Toc322290224</vt:lpwstr>
      </vt:variant>
      <vt:variant>
        <vt:i4>1376314</vt:i4>
      </vt:variant>
      <vt:variant>
        <vt:i4>110</vt:i4>
      </vt:variant>
      <vt:variant>
        <vt:i4>0</vt:i4>
      </vt:variant>
      <vt:variant>
        <vt:i4>5</vt:i4>
      </vt:variant>
      <vt:variant>
        <vt:lpwstr/>
      </vt:variant>
      <vt:variant>
        <vt:lpwstr>_Toc322290223</vt:lpwstr>
      </vt:variant>
      <vt:variant>
        <vt:i4>1376314</vt:i4>
      </vt:variant>
      <vt:variant>
        <vt:i4>104</vt:i4>
      </vt:variant>
      <vt:variant>
        <vt:i4>0</vt:i4>
      </vt:variant>
      <vt:variant>
        <vt:i4>5</vt:i4>
      </vt:variant>
      <vt:variant>
        <vt:lpwstr/>
      </vt:variant>
      <vt:variant>
        <vt:lpwstr>_Toc322290222</vt:lpwstr>
      </vt:variant>
      <vt:variant>
        <vt:i4>1376314</vt:i4>
      </vt:variant>
      <vt:variant>
        <vt:i4>98</vt:i4>
      </vt:variant>
      <vt:variant>
        <vt:i4>0</vt:i4>
      </vt:variant>
      <vt:variant>
        <vt:i4>5</vt:i4>
      </vt:variant>
      <vt:variant>
        <vt:lpwstr/>
      </vt:variant>
      <vt:variant>
        <vt:lpwstr>_Toc322290221</vt:lpwstr>
      </vt:variant>
      <vt:variant>
        <vt:i4>1376314</vt:i4>
      </vt:variant>
      <vt:variant>
        <vt:i4>92</vt:i4>
      </vt:variant>
      <vt:variant>
        <vt:i4>0</vt:i4>
      </vt:variant>
      <vt:variant>
        <vt:i4>5</vt:i4>
      </vt:variant>
      <vt:variant>
        <vt:lpwstr/>
      </vt:variant>
      <vt:variant>
        <vt:lpwstr>_Toc322290220</vt:lpwstr>
      </vt:variant>
      <vt:variant>
        <vt:i4>1441850</vt:i4>
      </vt:variant>
      <vt:variant>
        <vt:i4>86</vt:i4>
      </vt:variant>
      <vt:variant>
        <vt:i4>0</vt:i4>
      </vt:variant>
      <vt:variant>
        <vt:i4>5</vt:i4>
      </vt:variant>
      <vt:variant>
        <vt:lpwstr/>
      </vt:variant>
      <vt:variant>
        <vt:lpwstr>_Toc322290219</vt:lpwstr>
      </vt:variant>
      <vt:variant>
        <vt:i4>1441850</vt:i4>
      </vt:variant>
      <vt:variant>
        <vt:i4>80</vt:i4>
      </vt:variant>
      <vt:variant>
        <vt:i4>0</vt:i4>
      </vt:variant>
      <vt:variant>
        <vt:i4>5</vt:i4>
      </vt:variant>
      <vt:variant>
        <vt:lpwstr/>
      </vt:variant>
      <vt:variant>
        <vt:lpwstr>_Toc322290218</vt:lpwstr>
      </vt:variant>
      <vt:variant>
        <vt:i4>1441850</vt:i4>
      </vt:variant>
      <vt:variant>
        <vt:i4>74</vt:i4>
      </vt:variant>
      <vt:variant>
        <vt:i4>0</vt:i4>
      </vt:variant>
      <vt:variant>
        <vt:i4>5</vt:i4>
      </vt:variant>
      <vt:variant>
        <vt:lpwstr/>
      </vt:variant>
      <vt:variant>
        <vt:lpwstr>_Toc322290217</vt:lpwstr>
      </vt:variant>
      <vt:variant>
        <vt:i4>1441850</vt:i4>
      </vt:variant>
      <vt:variant>
        <vt:i4>68</vt:i4>
      </vt:variant>
      <vt:variant>
        <vt:i4>0</vt:i4>
      </vt:variant>
      <vt:variant>
        <vt:i4>5</vt:i4>
      </vt:variant>
      <vt:variant>
        <vt:lpwstr/>
      </vt:variant>
      <vt:variant>
        <vt:lpwstr>_Toc322290216</vt:lpwstr>
      </vt:variant>
      <vt:variant>
        <vt:i4>1441850</vt:i4>
      </vt:variant>
      <vt:variant>
        <vt:i4>62</vt:i4>
      </vt:variant>
      <vt:variant>
        <vt:i4>0</vt:i4>
      </vt:variant>
      <vt:variant>
        <vt:i4>5</vt:i4>
      </vt:variant>
      <vt:variant>
        <vt:lpwstr/>
      </vt:variant>
      <vt:variant>
        <vt:lpwstr>_Toc322290215</vt:lpwstr>
      </vt:variant>
      <vt:variant>
        <vt:i4>1441850</vt:i4>
      </vt:variant>
      <vt:variant>
        <vt:i4>56</vt:i4>
      </vt:variant>
      <vt:variant>
        <vt:i4>0</vt:i4>
      </vt:variant>
      <vt:variant>
        <vt:i4>5</vt:i4>
      </vt:variant>
      <vt:variant>
        <vt:lpwstr/>
      </vt:variant>
      <vt:variant>
        <vt:lpwstr>_Toc322290214</vt:lpwstr>
      </vt:variant>
      <vt:variant>
        <vt:i4>1441850</vt:i4>
      </vt:variant>
      <vt:variant>
        <vt:i4>50</vt:i4>
      </vt:variant>
      <vt:variant>
        <vt:i4>0</vt:i4>
      </vt:variant>
      <vt:variant>
        <vt:i4>5</vt:i4>
      </vt:variant>
      <vt:variant>
        <vt:lpwstr/>
      </vt:variant>
      <vt:variant>
        <vt:lpwstr>_Toc322290213</vt:lpwstr>
      </vt:variant>
      <vt:variant>
        <vt:i4>1441850</vt:i4>
      </vt:variant>
      <vt:variant>
        <vt:i4>44</vt:i4>
      </vt:variant>
      <vt:variant>
        <vt:i4>0</vt:i4>
      </vt:variant>
      <vt:variant>
        <vt:i4>5</vt:i4>
      </vt:variant>
      <vt:variant>
        <vt:lpwstr/>
      </vt:variant>
      <vt:variant>
        <vt:lpwstr>_Toc322290212</vt:lpwstr>
      </vt:variant>
      <vt:variant>
        <vt:i4>1441850</vt:i4>
      </vt:variant>
      <vt:variant>
        <vt:i4>38</vt:i4>
      </vt:variant>
      <vt:variant>
        <vt:i4>0</vt:i4>
      </vt:variant>
      <vt:variant>
        <vt:i4>5</vt:i4>
      </vt:variant>
      <vt:variant>
        <vt:lpwstr/>
      </vt:variant>
      <vt:variant>
        <vt:lpwstr>_Toc322290211</vt:lpwstr>
      </vt:variant>
      <vt:variant>
        <vt:i4>1441850</vt:i4>
      </vt:variant>
      <vt:variant>
        <vt:i4>32</vt:i4>
      </vt:variant>
      <vt:variant>
        <vt:i4>0</vt:i4>
      </vt:variant>
      <vt:variant>
        <vt:i4>5</vt:i4>
      </vt:variant>
      <vt:variant>
        <vt:lpwstr/>
      </vt:variant>
      <vt:variant>
        <vt:lpwstr>_Toc322290210</vt:lpwstr>
      </vt:variant>
      <vt:variant>
        <vt:i4>1507386</vt:i4>
      </vt:variant>
      <vt:variant>
        <vt:i4>26</vt:i4>
      </vt:variant>
      <vt:variant>
        <vt:i4>0</vt:i4>
      </vt:variant>
      <vt:variant>
        <vt:i4>5</vt:i4>
      </vt:variant>
      <vt:variant>
        <vt:lpwstr/>
      </vt:variant>
      <vt:variant>
        <vt:lpwstr>_Toc322290209</vt:lpwstr>
      </vt:variant>
      <vt:variant>
        <vt:i4>1507386</vt:i4>
      </vt:variant>
      <vt:variant>
        <vt:i4>20</vt:i4>
      </vt:variant>
      <vt:variant>
        <vt:i4>0</vt:i4>
      </vt:variant>
      <vt:variant>
        <vt:i4>5</vt:i4>
      </vt:variant>
      <vt:variant>
        <vt:lpwstr/>
      </vt:variant>
      <vt:variant>
        <vt:lpwstr>_Toc322290208</vt:lpwstr>
      </vt:variant>
      <vt:variant>
        <vt:i4>1507386</vt:i4>
      </vt:variant>
      <vt:variant>
        <vt:i4>14</vt:i4>
      </vt:variant>
      <vt:variant>
        <vt:i4>0</vt:i4>
      </vt:variant>
      <vt:variant>
        <vt:i4>5</vt:i4>
      </vt:variant>
      <vt:variant>
        <vt:lpwstr/>
      </vt:variant>
      <vt:variant>
        <vt:lpwstr>_Toc322290207</vt:lpwstr>
      </vt:variant>
      <vt:variant>
        <vt:i4>1507386</vt:i4>
      </vt:variant>
      <vt:variant>
        <vt:i4>8</vt:i4>
      </vt:variant>
      <vt:variant>
        <vt:i4>0</vt:i4>
      </vt:variant>
      <vt:variant>
        <vt:i4>5</vt:i4>
      </vt:variant>
      <vt:variant>
        <vt:lpwstr/>
      </vt:variant>
      <vt:variant>
        <vt:lpwstr>_Toc322290206</vt:lpwstr>
      </vt:variant>
      <vt:variant>
        <vt:i4>1507386</vt:i4>
      </vt:variant>
      <vt:variant>
        <vt:i4>2</vt:i4>
      </vt:variant>
      <vt:variant>
        <vt:i4>0</vt:i4>
      </vt:variant>
      <vt:variant>
        <vt:i4>5</vt:i4>
      </vt:variant>
      <vt:variant>
        <vt:lpwstr/>
      </vt:variant>
      <vt:variant>
        <vt:lpwstr>_Toc3222902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Microsoft account</cp:lastModifiedBy>
  <cp:revision>95</cp:revision>
  <dcterms:created xsi:type="dcterms:W3CDTF">2016-05-21T11:56:00Z</dcterms:created>
  <dcterms:modified xsi:type="dcterms:W3CDTF">2016-06-01T08:42:00Z</dcterms:modified>
</cp:coreProperties>
</file>